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8D6AD7">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8D6AD7">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8D6AD7">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8D6AD7">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8D6AD7">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8D6AD7">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9pt;height:248.2pt" o:ole="">
            <v:imagedata r:id="rId15" o:title=""/>
          </v:shape>
          <o:OLEObject Type="Embed" ProgID="Visio.Drawing.15" ShapeID="_x0000_i1025" DrawAspect="Content" ObjectID="_1575981281"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25pt;height:201.25pt" o:ole="">
            <v:imagedata r:id="rId19" o:title=""/>
          </v:shape>
          <o:OLEObject Type="Embed" ProgID="Visio.Drawing.15" ShapeID="_x0000_i1026" DrawAspect="Content" ObjectID="_1575981282"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5815FE">
      <w:pPr>
        <w:pStyle w:val="ad"/>
        <w:numPr>
          <w:ilvl w:val="0"/>
          <w:numId w:val="2"/>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5815FE">
      <w:pPr>
        <w:pStyle w:val="ad"/>
        <w:numPr>
          <w:ilvl w:val="0"/>
          <w:numId w:val="2"/>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2pt;height:242.75pt" o:ole="">
            <v:imagedata r:id="rId25" o:title=""/>
          </v:shape>
          <o:OLEObject Type="Embed" ProgID="Visio.Drawing.15" ShapeID="_x0000_i1027" DrawAspect="Content" ObjectID="_1575981283"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5815FE">
      <w:pPr>
        <w:pStyle w:val="ad"/>
        <w:numPr>
          <w:ilvl w:val="0"/>
          <w:numId w:val="3"/>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5815FE">
      <w:pPr>
        <w:pStyle w:val="ad"/>
        <w:numPr>
          <w:ilvl w:val="0"/>
          <w:numId w:val="3"/>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0.9pt;height:224.75pt" o:ole="">
            <v:imagedata r:id="rId30" o:title=""/>
          </v:shape>
          <o:OLEObject Type="Embed" ProgID="Visio.Drawing.15" ShapeID="_x0000_i1028" DrawAspect="Content" ObjectID="_1575981284"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5815FE">
      <w:pPr>
        <w:pStyle w:val="ad"/>
        <w:numPr>
          <w:ilvl w:val="0"/>
          <w:numId w:val="4"/>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5815FE">
      <w:pPr>
        <w:pStyle w:val="ad"/>
        <w:numPr>
          <w:ilvl w:val="0"/>
          <w:numId w:val="4"/>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5815FE">
      <w:pPr>
        <w:pStyle w:val="ad"/>
        <w:numPr>
          <w:ilvl w:val="0"/>
          <w:numId w:val="5"/>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5815FE">
      <w:pPr>
        <w:pStyle w:val="ad"/>
        <w:numPr>
          <w:ilvl w:val="0"/>
          <w:numId w:val="5"/>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1pt;height:376.9pt" o:ole="">
            <v:imagedata r:id="rId37" o:title=""/>
          </v:shape>
          <o:OLEObject Type="Embed" ProgID="Visio.Drawing.15" ShapeID="_x0000_i1029" DrawAspect="Content" ObjectID="_1575981285"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25pt;height:394.9pt" o:ole="">
            <v:imagedata r:id="rId39" o:title=""/>
          </v:shape>
          <o:OLEObject Type="Embed" ProgID="Visio.Drawing.15" ShapeID="_x0000_i1030" DrawAspect="Content" ObjectID="_1575981286"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3.8pt;height:343.1pt" o:ole="">
            <v:imagedata r:id="rId41" o:title=""/>
          </v:shape>
          <o:OLEObject Type="Embed" ProgID="Visio.Drawing.15" ShapeID="_x0000_i1031" DrawAspect="Content" ObjectID="_1575981287"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5815FE">
      <w:pPr>
        <w:pStyle w:val="ad"/>
        <w:numPr>
          <w:ilvl w:val="0"/>
          <w:numId w:val="10"/>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5815FE">
      <w:pPr>
        <w:pStyle w:val="ad"/>
        <w:numPr>
          <w:ilvl w:val="0"/>
          <w:numId w:val="10"/>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6.9pt;height:397.65pt" o:ole="">
            <v:imagedata r:id="rId45" o:title=""/>
          </v:shape>
          <o:OLEObject Type="Embed" ProgID="Visio.Drawing.15" ShapeID="_x0000_i1032" DrawAspect="Content" ObjectID="_1575981288"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25pt;height:7in" o:ole="">
            <v:imagedata r:id="rId47" o:title=""/>
          </v:shape>
          <o:OLEObject Type="Embed" ProgID="Visio.Drawing.15" ShapeID="_x0000_i1033" DrawAspect="Content" ObjectID="_1575981289"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6"/>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5815FE">
      <w:pPr>
        <w:pStyle w:val="ad"/>
        <w:numPr>
          <w:ilvl w:val="0"/>
          <w:numId w:val="6"/>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25pt" o:ole="">
            <v:imagedata r:id="rId51" o:title=""/>
          </v:shape>
          <o:OLEObject Type="Embed" ProgID="Visio.Drawing.15" ShapeID="_x0000_i1034" DrawAspect="Content" ObjectID="_1575981290"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6.9pt;height:20.2pt;mso-position-horizontal-relative:page;mso-position-vertical-relative:page" o:ole="">
            <v:imagedata r:id="rId54" o:title=""/>
          </v:shape>
          <o:OLEObject Type="Embed" ProgID="Equation.3" ShapeID="对象 14" DrawAspect="Content" ObjectID="_1575981291" r:id="rId55"/>
        </w:object>
      </w:r>
      <w:r>
        <w:rPr>
          <w:rFonts w:ascii="宋体" w:hAnsi="宋体"/>
        </w:rPr>
        <w:t>计算（表示第i行第j列位置的值），而</w:t>
      </w:r>
      <w:r>
        <w:rPr>
          <w:rFonts w:ascii="宋体" w:hAnsi="宋体"/>
          <w:position w:val="-12"/>
        </w:rPr>
        <w:object w:dxaOrig="339" w:dyaOrig="379">
          <v:shape id="对象 15" o:spid="_x0000_i1036" type="#_x0000_t75" style="width:16.9pt;height:20.2pt;mso-position-horizontal-relative:page;mso-position-vertical-relative:page" o:ole="">
            <v:imagedata r:id="rId56" o:title=""/>
          </v:shape>
          <o:OLEObject Type="Embed" ProgID="Equation.3" ShapeID="对象 15" DrawAspect="Content" ObjectID="_1575981292"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4.9pt;height:20.2pt;mso-position-horizontal-relative:page;mso-position-vertical-relative:page" o:ole="">
            <v:imagedata r:id="rId58" o:title=""/>
          </v:shape>
          <o:OLEObject Type="Embed" ProgID="Equation.3" ShapeID="对象 16" DrawAspect="Content" ObjectID="_1575981293"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2pt;mso-position-horizontal-relative:page;mso-position-vertical-relative:page" o:ole="">
            <v:imagedata r:id="rId60" o:title=""/>
          </v:shape>
          <o:OLEObject Type="Embed" ProgID="Equation.3" ShapeID="对象 17" DrawAspect="Content" ObjectID="_1575981294"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7.8pt;height:364.9pt" o:ole="">
            <v:imagedata r:id="rId62" o:title=""/>
          </v:shape>
          <o:OLEObject Type="Embed" ProgID="Visio.Drawing.15" ShapeID="_x0000_i1039" DrawAspect="Content" ObjectID="_1575981295"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5815FE">
      <w:pPr>
        <w:pStyle w:val="ad"/>
        <w:numPr>
          <w:ilvl w:val="0"/>
          <w:numId w:val="7"/>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5815FE">
      <w:pPr>
        <w:pStyle w:val="ad"/>
        <w:numPr>
          <w:ilvl w:val="0"/>
          <w:numId w:val="7"/>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25pt;height:469.1pt" o:ole="">
            <v:imagedata r:id="rId65" o:title=""/>
          </v:shape>
          <o:OLEObject Type="Embed" ProgID="Visio.Drawing.15" ShapeID="_x0000_i1040" DrawAspect="Content" ObjectID="_1575981296"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8"/>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5815FE">
      <w:pPr>
        <w:pStyle w:val="ad"/>
        <w:numPr>
          <w:ilvl w:val="0"/>
          <w:numId w:val="8"/>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5815FE">
      <w:pPr>
        <w:pStyle w:val="ad"/>
        <w:numPr>
          <w:ilvl w:val="0"/>
          <w:numId w:val="9"/>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5815FE">
      <w:pPr>
        <w:pStyle w:val="ad"/>
        <w:numPr>
          <w:ilvl w:val="0"/>
          <w:numId w:val="9"/>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5815FE">
      <w:pPr>
        <w:pStyle w:val="ad"/>
        <w:numPr>
          <w:ilvl w:val="0"/>
          <w:numId w:val="11"/>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5815FE">
      <w:pPr>
        <w:pStyle w:val="ad"/>
        <w:numPr>
          <w:ilvl w:val="0"/>
          <w:numId w:val="11"/>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2pt;height:31.1pt;mso-position-horizontal-relative:page;mso-position-vertical-relative:page" o:ole="">
            <v:imagedata r:id="rId77" o:title=""/>
          </v:shape>
          <o:OLEObject Type="Embed" ProgID="Equation.3" ShapeID="对象 19" DrawAspect="Content" ObjectID="_1575981297"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25pt;height:237.8pt" o:ole="">
            <v:imagedata r:id="rId90" o:title=""/>
          </v:shape>
          <o:OLEObject Type="Embed" ProgID="Visio.Drawing.15" ShapeID="_x0000_i1042" DrawAspect="Content" ObjectID="_1575981298"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3"/>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5815FE">
      <w:pPr>
        <w:pStyle w:val="ad"/>
        <w:numPr>
          <w:ilvl w:val="0"/>
          <w:numId w:val="13"/>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45pt;height:543.25pt" o:ole="">
            <v:imagedata r:id="rId94" o:title=""/>
          </v:shape>
          <o:OLEObject Type="Embed" ProgID="Visio.Drawing.15" ShapeID="_x0000_i1043" DrawAspect="Content" ObjectID="_1575981299"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5815FE">
      <w:pPr>
        <w:pStyle w:val="ad"/>
        <w:numPr>
          <w:ilvl w:val="0"/>
          <w:numId w:val="12"/>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5815FE">
      <w:pPr>
        <w:pStyle w:val="ad"/>
        <w:numPr>
          <w:ilvl w:val="0"/>
          <w:numId w:val="12"/>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5815FE">
      <w:pPr>
        <w:pStyle w:val="ad"/>
        <w:numPr>
          <w:ilvl w:val="0"/>
          <w:numId w:val="14"/>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5815FE">
      <w:pPr>
        <w:pStyle w:val="ad"/>
        <w:numPr>
          <w:ilvl w:val="0"/>
          <w:numId w:val="14"/>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5815FE">
      <w:pPr>
        <w:pStyle w:val="ad"/>
        <w:numPr>
          <w:ilvl w:val="0"/>
          <w:numId w:val="16"/>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5815FE">
      <w:pPr>
        <w:pStyle w:val="ad"/>
        <w:numPr>
          <w:ilvl w:val="0"/>
          <w:numId w:val="16"/>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55pt;height:228pt" o:ole="">
            <v:imagedata r:id="rId112" o:title=""/>
          </v:shape>
          <o:OLEObject Type="Embed" ProgID="Visio.Drawing.15" ShapeID="_x0000_i1044" DrawAspect="Content" ObjectID="_1575981300"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5815FE">
      <w:pPr>
        <w:pStyle w:val="ad"/>
        <w:numPr>
          <w:ilvl w:val="0"/>
          <w:numId w:val="1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2pt;height:433.1pt" o:ole="">
            <v:imagedata r:id="rId119" o:title=""/>
          </v:shape>
          <o:OLEObject Type="Embed" ProgID="Visio.Drawing.15" ShapeID="_x0000_i1045" DrawAspect="Content" ObjectID="_1575981301"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5815FE">
      <w:pPr>
        <w:pStyle w:val="ad"/>
        <w:numPr>
          <w:ilvl w:val="0"/>
          <w:numId w:val="15"/>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5815FE">
      <w:pPr>
        <w:pStyle w:val="ad"/>
        <w:numPr>
          <w:ilvl w:val="0"/>
          <w:numId w:val="15"/>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rsidR="00DE587F">
        <w:t>3</w:t>
      </w:r>
      <w:r>
        <w:t xml:space="preserve">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5815FE">
      <w:pPr>
        <w:pStyle w:val="ad"/>
        <w:numPr>
          <w:ilvl w:val="0"/>
          <w:numId w:val="2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5815FE">
      <w:pPr>
        <w:pStyle w:val="ad"/>
        <w:numPr>
          <w:ilvl w:val="0"/>
          <w:numId w:val="2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902CFA" w:rsidRDefault="00F214D5" w:rsidP="00F214D5">
      <w:pPr>
        <w:rPr>
          <w:rFonts w:hAnsi="宋体"/>
          <w:b/>
        </w:rPr>
      </w:pPr>
      <w:r w:rsidRPr="005529C4">
        <w:rPr>
          <w:rFonts w:hAnsi="宋体" w:hint="eastAsia"/>
          <w:b/>
        </w:rPr>
        <w:t>解答：</w:t>
      </w:r>
    </w:p>
    <w:p w:rsidR="00F214D5" w:rsidRPr="005529C4" w:rsidRDefault="00F214D5" w:rsidP="00F214D5">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lastRenderedPageBreak/>
        <w:t xml:space="preserve">        a[i] = i + 1;</w:t>
      </w:r>
    </w:p>
    <w:p w:rsidR="004B18D0" w:rsidRDefault="004B18D0" w:rsidP="004B18D0">
      <w:pPr>
        <w:pStyle w:val="af9"/>
        <w:ind w:leftChars="300" w:left="720"/>
      </w:pPr>
      <w:r>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5815FE">
      <w:pPr>
        <w:pStyle w:val="ad"/>
        <w:numPr>
          <w:ilvl w:val="0"/>
          <w:numId w:val="2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lastRenderedPageBreak/>
        <w:t>#define N 3</w:t>
      </w:r>
    </w:p>
    <w:p w:rsidR="00316019" w:rsidRDefault="00316019" w:rsidP="00316019">
      <w:pPr>
        <w:pStyle w:val="af9"/>
        <w:ind w:leftChars="300" w:left="720"/>
      </w:pPr>
      <w:r>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2pt;height:266.2pt" o:ole="">
            <v:imagedata r:id="rId130" o:title=""/>
          </v:shape>
          <o:OLEObject Type="Embed" ProgID="Visio.Drawing.15" ShapeID="_x0000_i1046" DrawAspect="Content" ObjectID="_1575981302"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5815FE">
      <w:pPr>
        <w:pStyle w:val="ad"/>
        <w:numPr>
          <w:ilvl w:val="0"/>
          <w:numId w:val="2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2pt;height:297.25pt" o:ole="">
            <v:imagedata r:id="rId133" o:title=""/>
          </v:shape>
          <o:OLEObject Type="Embed" ProgID="Visio.Drawing.15" ShapeID="_x0000_i1047" DrawAspect="Content" ObjectID="_1575981303"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5815FE">
      <w:pPr>
        <w:pStyle w:val="ad"/>
        <w:numPr>
          <w:ilvl w:val="0"/>
          <w:numId w:val="2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5815FE">
      <w:pPr>
        <w:pStyle w:val="ad"/>
        <w:numPr>
          <w:ilvl w:val="0"/>
          <w:numId w:val="2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25pt;height:385.1pt" o:ole="">
            <v:imagedata r:id="rId137" o:title=""/>
          </v:shape>
          <o:OLEObject Type="Embed" ProgID="Visio.Drawing.15" ShapeID="_x0000_i1048" DrawAspect="Content" ObjectID="_1575981304"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5815FE">
      <w:pPr>
        <w:pStyle w:val="ad"/>
        <w:numPr>
          <w:ilvl w:val="0"/>
          <w:numId w:val="1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5815FE">
      <w:pPr>
        <w:pStyle w:val="ad"/>
        <w:numPr>
          <w:ilvl w:val="0"/>
          <w:numId w:val="1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89.8pt;height:315.25pt" o:ole="">
            <v:imagedata r:id="rId142" o:title=""/>
          </v:shape>
          <o:OLEObject Type="Embed" ProgID="Visio.Drawing.15" ShapeID="_x0000_i1049" DrawAspect="Content" ObjectID="_1575981305"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1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5815FE">
      <w:pPr>
        <w:pStyle w:val="ad"/>
        <w:numPr>
          <w:ilvl w:val="0"/>
          <w:numId w:val="1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5815FE">
      <w:pPr>
        <w:pStyle w:val="ad"/>
        <w:numPr>
          <w:ilvl w:val="0"/>
          <w:numId w:val="2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5815FE">
      <w:pPr>
        <w:pStyle w:val="ad"/>
        <w:numPr>
          <w:ilvl w:val="0"/>
          <w:numId w:val="2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sidR="00D41B29">
        <w:rPr>
          <w:rFonts w:hint="eastAsia"/>
        </w:rPr>
        <w:t>选做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DE587F">
        <w:t>3</w:t>
      </w:r>
      <w:r w:rsidR="00F214D5">
        <w:t xml:space="preserve">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r>
        <w:rPr>
          <w:rFonts w:hint="eastAsia"/>
        </w:rPr>
        <w:t>（</w:t>
      </w:r>
      <w:r>
        <w:rPr>
          <w:rFonts w:hint="eastAsia"/>
        </w:rPr>
        <w:t>1</w:t>
      </w:r>
      <w:r>
        <w:rPr>
          <w:rFonts w:hint="eastAsia"/>
        </w:rPr>
        <w:t>）熟练掌握指针的说明、赋值、使用。</w:t>
      </w:r>
    </w:p>
    <w:p w:rsidR="00B514F3" w:rsidRDefault="00B514F3" w:rsidP="00B514F3">
      <w:r>
        <w:rPr>
          <w:rFonts w:hint="eastAsia"/>
        </w:rPr>
        <w:t>（</w:t>
      </w:r>
      <w:r>
        <w:rPr>
          <w:rFonts w:hint="eastAsia"/>
        </w:rPr>
        <w:t>2</w:t>
      </w:r>
      <w:r>
        <w:rPr>
          <w:rFonts w:hint="eastAsia"/>
        </w:rPr>
        <w:t>）掌握用指针引用数组的元素，熟悉指向数组的指针的使用。</w:t>
      </w:r>
    </w:p>
    <w:p w:rsidR="00B514F3" w:rsidRDefault="00B514F3" w:rsidP="00B514F3">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r>
        <w:rPr>
          <w:rFonts w:hint="eastAsia"/>
        </w:rPr>
        <w:t>（</w:t>
      </w:r>
      <w:r>
        <w:rPr>
          <w:rFonts w:hint="eastAsia"/>
        </w:rPr>
        <w:t>4</w:t>
      </w:r>
      <w:r>
        <w:rPr>
          <w:rFonts w:hint="eastAsia"/>
        </w:rPr>
        <w:t>）掌握指针函数与函数指针的用法。</w:t>
      </w:r>
    </w:p>
    <w:p w:rsidR="00B514F3" w:rsidRDefault="00B514F3" w:rsidP="00B514F3">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5815FE">
      <w:pPr>
        <w:pStyle w:val="ad"/>
        <w:numPr>
          <w:ilvl w:val="0"/>
          <w:numId w:val="2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5815FE">
      <w:pPr>
        <w:pStyle w:val="ad"/>
        <w:numPr>
          <w:ilvl w:val="0"/>
          <w:numId w:val="2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rPr>
          <w:noProof/>
        </w:rPr>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b/>
          <w:bCs/>
        </w:rPr>
      </w:pPr>
      <w:r>
        <w:rPr>
          <w:rFonts w:hint="eastAsia"/>
          <w:b/>
          <w:bCs/>
        </w:rPr>
        <w:t>2</w:t>
      </w:r>
      <w:r>
        <w:rPr>
          <w:rFonts w:hint="eastAsia"/>
          <w:b/>
          <w:bCs/>
        </w:rPr>
        <w:t>．源程序完善、修改、替换</w:t>
      </w:r>
    </w:p>
    <w:p w:rsidR="000F3850" w:rsidRDefault="000F3850" w:rsidP="000F3850">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rPr>
      </w:pPr>
      <w:r>
        <w:rPr>
          <w:rFonts w:ascii="宋体" w:hAnsi="宋体" w:cs="宋体" w:hint="eastAsia"/>
        </w:rPr>
        <w:t>the more you get. （输入）</w:t>
      </w:r>
    </w:p>
    <w:p w:rsidR="000F3850" w:rsidRDefault="000F3850" w:rsidP="000F3850">
      <w:pPr>
        <w:snapToGrid w:val="0"/>
        <w:ind w:firstLineChars="200" w:firstLine="480"/>
        <w:rPr>
          <w:rFonts w:ascii="宋体" w:hAnsi="宋体"/>
        </w:rPr>
      </w:pPr>
      <w:r>
        <w:rPr>
          <w:rFonts w:ascii="宋体" w:hAnsi="宋体" w:hint="eastAsia"/>
        </w:rPr>
        <w:lastRenderedPageBreak/>
        <w:t>the result is the more you learn,the more you get.</w:t>
      </w:r>
    </w:p>
    <w:p w:rsidR="000F3850" w:rsidRDefault="000F3850" w:rsidP="000F3850">
      <w:pPr>
        <w:snapToGrid w:val="0"/>
        <w:ind w:firstLineChars="196" w:firstLine="472"/>
        <w:rPr>
          <w:b/>
        </w:rPr>
      </w:pPr>
    </w:p>
    <w:p w:rsidR="00902CFA" w:rsidRDefault="001E2896" w:rsidP="001E2896">
      <w:pPr>
        <w:rPr>
          <w:rFonts w:hAnsi="宋体"/>
          <w:b/>
        </w:rPr>
      </w:pPr>
      <w:r w:rsidRPr="005529C4">
        <w:rPr>
          <w:rFonts w:hAnsi="宋体" w:hint="eastAsia"/>
          <w:b/>
        </w:rPr>
        <w:t>解答：</w:t>
      </w:r>
    </w:p>
    <w:p w:rsidR="001E2896" w:rsidRPr="005529C4" w:rsidRDefault="001E2896" w:rsidP="001E2896">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pPr>
      <w:r>
        <w:rPr>
          <w:rFonts w:hint="eastAsia"/>
        </w:rPr>
        <w:lastRenderedPageBreak/>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902CFA">
      <w:pPr>
        <w:pStyle w:val="ad"/>
        <w:numPr>
          <w:ilvl w:val="0"/>
          <w:numId w:val="34"/>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902CFA">
      <w:pPr>
        <w:pStyle w:val="ad"/>
        <w:numPr>
          <w:ilvl w:val="0"/>
          <w:numId w:val="34"/>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r>
        <w:rPr>
          <w:rFonts w:hint="eastAsia"/>
        </w:rPr>
        <w:t xml:space="preserve">    </w:t>
      </w:r>
      <w:r>
        <w:rPr>
          <w:rFonts w:hint="eastAsia"/>
        </w:rPr>
        <w:t>请按下面的要求对所给源程序进行操作，并回答问题和排除错误。</w:t>
      </w:r>
    </w:p>
    <w:p w:rsidR="009D163A" w:rsidRDefault="009D163A" w:rsidP="009D163A">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lastRenderedPageBreak/>
        <w:t>char *strcpy(char *,char *);</w:t>
      </w:r>
    </w:p>
    <w:p w:rsidR="009D163A" w:rsidRDefault="009D163A" w:rsidP="009D163A">
      <w:pPr>
        <w:snapToGrid w:val="0"/>
        <w:ind w:firstLineChars="200" w:firstLine="480"/>
      </w:pPr>
      <w:r>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noProof/>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noProof/>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b w:val="0"/>
        </w:rPr>
      </w:pPr>
      <w:r w:rsidRPr="00A7531E">
        <w:rPr>
          <w:rStyle w:val="af0"/>
          <w:b w:val="0"/>
          <w:noProof/>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C902D7" w:rsidP="001E2896">
      <w:pPr>
        <w:pStyle w:val="af5"/>
      </w:pPr>
      <w:r>
        <w:object w:dxaOrig="3793" w:dyaOrig="4537">
          <v:shape id="_x0000_i1050" type="#_x0000_t75" style="width:189.8pt;height:226.9pt" o:ole="">
            <v:imagedata r:id="rId152" o:title=""/>
          </v:shape>
          <o:OLEObject Type="Embed" ProgID="Visio.Drawing.15" ShapeID="_x0000_i1050" DrawAspect="Content" ObjectID="_1575981306" r:id="rId153"/>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lastRenderedPageBreak/>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5815FE">
      <w:pPr>
        <w:pStyle w:val="ad"/>
        <w:numPr>
          <w:ilvl w:val="0"/>
          <w:numId w:val="2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DF0A61" w:rsidP="001E2896">
      <w:pPr>
        <w:pStyle w:val="af5"/>
      </w:pPr>
      <w:r>
        <w:object w:dxaOrig="4141" w:dyaOrig="8821">
          <v:shape id="_x0000_i1051" type="#_x0000_t75" style="width:207.25pt;height:441.25pt" o:ole="">
            <v:imagedata r:id="rId155" o:title=""/>
          </v:shape>
          <o:OLEObject Type="Embed" ProgID="Visio.Drawing.15" ShapeID="_x0000_i1051" DrawAspect="Content" ObjectID="_1575981307" r:id="rId156"/>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lastRenderedPageBreak/>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7"/>
        </w:numPr>
        <w:snapToGrid w:val="0"/>
        <w:ind w:firstLineChars="0"/>
      </w:pPr>
      <w:r>
        <w:rPr>
          <w:rFonts w:hint="eastAsia"/>
        </w:rPr>
        <w:lastRenderedPageBreak/>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rPr>
            </w:pPr>
          </w:p>
        </w:tc>
      </w:tr>
    </w:tbl>
    <w:p w:rsidR="001E2896" w:rsidRDefault="001E2896" w:rsidP="005815FE">
      <w:pPr>
        <w:pStyle w:val="ad"/>
        <w:numPr>
          <w:ilvl w:val="0"/>
          <w:numId w:val="2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w:t>
      </w:r>
      <w:r w:rsidR="00D2745D">
        <w:rPr>
          <w:rFonts w:hint="eastAsia"/>
        </w:rPr>
        <w:lastRenderedPageBreak/>
        <w:t>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7765F5" w:rsidP="001E2896">
      <w:pPr>
        <w:pStyle w:val="af5"/>
      </w:pPr>
      <w:r>
        <w:object w:dxaOrig="4056" w:dyaOrig="7249">
          <v:shape id="_x0000_i1052" type="#_x0000_t75" style="width:202.9pt;height:362.2pt" o:ole="">
            <v:imagedata r:id="rId158" o:title=""/>
          </v:shape>
          <o:OLEObject Type="Embed" ProgID="Visio.Drawing.15" ShapeID="_x0000_i1052" DrawAspect="Content" ObjectID="_1575981308" r:id="rId159"/>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lastRenderedPageBreak/>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lastRenderedPageBreak/>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28"/>
        </w:numPr>
        <w:snapToGrid w:val="0"/>
        <w:ind w:firstLineChars="0"/>
      </w:pPr>
      <w:r>
        <w:rPr>
          <w:rFonts w:hint="eastAsia"/>
        </w:rPr>
        <w:t>测试数据：</w:t>
      </w:r>
    </w:p>
    <w:p w:rsidR="001E2896" w:rsidRPr="006F52C0" w:rsidRDefault="00D2745D" w:rsidP="00D2745D">
      <w:pPr>
        <w:pStyle w:val="ad"/>
        <w:snapToGrid w:val="0"/>
        <w:ind w:left="1680" w:firstLineChars="0" w:firstLine="0"/>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5815FE">
      <w:pPr>
        <w:pStyle w:val="ad"/>
        <w:numPr>
          <w:ilvl w:val="0"/>
          <w:numId w:val="28"/>
        </w:numPr>
        <w:snapToGrid w:val="0"/>
        <w:ind w:firstLineChars="0"/>
      </w:pPr>
      <w:r>
        <w:rPr>
          <w:rFonts w:hint="eastAsia"/>
        </w:rPr>
        <w:t>对应测试数据的运行结果截图：</w:t>
      </w:r>
    </w:p>
    <w:p w:rsidR="001E2896" w:rsidRDefault="00BD13ED" w:rsidP="001E2896">
      <w:pPr>
        <w:pStyle w:val="af5"/>
      </w:pPr>
      <w:r w:rsidRPr="00BD13ED">
        <w:rPr>
          <w:noProof/>
        </w:rPr>
        <w:drawing>
          <wp:inline distT="0" distB="0" distL="0" distR="0" wp14:anchorId="7C8E0C21" wp14:editId="03C3A3B2">
            <wp:extent cx="5278120" cy="60579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605790"/>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BD13ED" w:rsidP="001E2896">
      <w:pPr>
        <w:pStyle w:val="af5"/>
      </w:pPr>
      <w:r w:rsidRPr="00BD13ED">
        <w:rPr>
          <w:noProof/>
        </w:rPr>
        <w:drawing>
          <wp:inline distT="0" distB="0" distL="0" distR="0" wp14:anchorId="01E8E006" wp14:editId="0595A530">
            <wp:extent cx="5278120" cy="654050"/>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1"/>
                    <a:stretch>
                      <a:fillRect/>
                    </a:stretch>
                  </pic:blipFill>
                  <pic:spPr>
                    <a:xfrm>
                      <a:off x="0" y="0"/>
                      <a:ext cx="5278120" cy="654050"/>
                    </a:xfrm>
                    <a:prstGeom prst="rect">
                      <a:avLst/>
                    </a:prstGeom>
                  </pic:spPr>
                </pic:pic>
              </a:graphicData>
            </a:graphic>
          </wp:inline>
        </w:drawing>
      </w:r>
    </w:p>
    <w:p w:rsidR="001E2896" w:rsidRDefault="001E2896" w:rsidP="00FB27F1">
      <w:pPr>
        <w:pStyle w:val="af5"/>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Default="00966FC6" w:rsidP="00966FC6">
      <w:r w:rsidRPr="00B73770">
        <w:rPr>
          <w:rFonts w:hAnsi="宋体" w:hint="eastAsia"/>
          <w:b/>
        </w:rPr>
        <w:t>（</w:t>
      </w:r>
      <w:r>
        <w:rPr>
          <w:rFonts w:hAnsi="宋体"/>
          <w:b/>
        </w:rPr>
        <w:t>4</w:t>
      </w:r>
      <w:r w:rsidRPr="00B73770">
        <w:rPr>
          <w:rFonts w:hAnsi="宋体" w:hint="eastAsia"/>
          <w:b/>
        </w:rPr>
        <w:t>）</w:t>
      </w:r>
      <w:r>
        <w:rPr>
          <w:rFonts w:hint="eastAsia"/>
        </w:rPr>
        <w:t>设某个班有</w:t>
      </w:r>
      <w:r>
        <w:rPr>
          <w:rFonts w:hint="eastAsia"/>
        </w:rPr>
        <w:t>N</w:t>
      </w:r>
      <w:r>
        <w:rPr>
          <w:rFonts w:hint="eastAsia"/>
        </w:rPr>
        <w:t>个学生，每个学生修了</w:t>
      </w:r>
      <w:r>
        <w:rPr>
          <w:rFonts w:hint="eastAsia"/>
        </w:rPr>
        <w:t>M</w:t>
      </w:r>
      <w:r>
        <w:rPr>
          <w:rFonts w:hint="eastAsia"/>
        </w:rPr>
        <w:t>门课程（用</w:t>
      </w:r>
      <w:r>
        <w:rPr>
          <w:rFonts w:hint="eastAsia"/>
        </w:rPr>
        <w:t>#define</w:t>
      </w:r>
      <w:r>
        <w:rPr>
          <w:rFonts w:hint="eastAsia"/>
        </w:rPr>
        <w:t>定义</w:t>
      </w:r>
      <w:r>
        <w:rPr>
          <w:rFonts w:hint="eastAsia"/>
        </w:rPr>
        <w:t>N</w:t>
      </w:r>
      <w:r>
        <w:rPr>
          <w:rFonts w:hint="eastAsia"/>
        </w:rPr>
        <w:t>、</w:t>
      </w:r>
      <w:r>
        <w:rPr>
          <w:rFonts w:hint="eastAsia"/>
        </w:rPr>
        <w:t>M</w:t>
      </w:r>
      <w:r>
        <w:rPr>
          <w:rFonts w:hint="eastAsia"/>
        </w:rPr>
        <w:t>）。输入</w:t>
      </w:r>
      <w:r>
        <w:rPr>
          <w:rFonts w:hint="eastAsia"/>
        </w:rPr>
        <w:t>M</w:t>
      </w:r>
      <w:r>
        <w:rPr>
          <w:rFonts w:hint="eastAsia"/>
        </w:rPr>
        <w:t>门课程的名称，然后依次输入</w:t>
      </w:r>
      <w:r>
        <w:rPr>
          <w:rFonts w:hint="eastAsia"/>
        </w:rPr>
        <w:t>N</w:t>
      </w:r>
      <w:r>
        <w:rPr>
          <w:rFonts w:hint="eastAsia"/>
        </w:rPr>
        <w:t>个学生中每个学生所修</w:t>
      </w:r>
      <w:r>
        <w:rPr>
          <w:rFonts w:hint="eastAsia"/>
        </w:rPr>
        <w:t>M</w:t>
      </w:r>
      <w:r>
        <w:rPr>
          <w:rFonts w:hint="eastAsia"/>
        </w:rPr>
        <w:t>门课程的成绩并且都存放到相应的数组中。试编写下列函数：</w:t>
      </w:r>
    </w:p>
    <w:p w:rsidR="00966FC6" w:rsidRDefault="00966FC6" w:rsidP="00966FC6">
      <w:r>
        <w:rPr>
          <w:rFonts w:hint="eastAsia"/>
        </w:rPr>
        <w:t xml:space="preserve">(a) </w:t>
      </w:r>
      <w:r>
        <w:rPr>
          <w:rFonts w:hint="eastAsia"/>
        </w:rPr>
        <w:t>计算每个学生各门课程平均成绩；</w:t>
      </w:r>
    </w:p>
    <w:p w:rsidR="00966FC6" w:rsidRDefault="00966FC6" w:rsidP="00966FC6">
      <w:r>
        <w:rPr>
          <w:rFonts w:hint="eastAsia"/>
        </w:rPr>
        <w:t xml:space="preserve">(b) </w:t>
      </w:r>
      <w:r>
        <w:rPr>
          <w:rFonts w:hint="eastAsia"/>
        </w:rPr>
        <w:t>计算全班每门课程的平均成绩；</w:t>
      </w:r>
    </w:p>
    <w:p w:rsidR="00966FC6" w:rsidRDefault="00966FC6" w:rsidP="00966FC6">
      <w:r>
        <w:rPr>
          <w:rFonts w:hint="eastAsia"/>
        </w:rPr>
        <w:t xml:space="preserve">(c) </w:t>
      </w:r>
      <w:r>
        <w:rPr>
          <w:rFonts w:hint="eastAsia"/>
        </w:rPr>
        <w:t>分别统计低于全班各门课程平均成绩的人数；</w:t>
      </w:r>
    </w:p>
    <w:p w:rsidR="00966FC6" w:rsidRDefault="00966FC6" w:rsidP="00966FC6">
      <w:r>
        <w:rPr>
          <w:rFonts w:hint="eastAsia"/>
        </w:rPr>
        <w:t xml:space="preserve">(d) </w:t>
      </w:r>
      <w:r>
        <w:rPr>
          <w:rFonts w:hint="eastAsia"/>
        </w:rPr>
        <w:t>分别统计全班各门课程不及格的人数和</w:t>
      </w:r>
      <w:r>
        <w:rPr>
          <w:rFonts w:hint="eastAsia"/>
        </w:rPr>
        <w:t>90</w:t>
      </w:r>
      <w:r>
        <w:rPr>
          <w:rFonts w:hint="eastAsia"/>
        </w:rPr>
        <w:t>分以上（含</w:t>
      </w:r>
      <w:r>
        <w:rPr>
          <w:rFonts w:hint="eastAsia"/>
        </w:rPr>
        <w:t>90</w:t>
      </w:r>
      <w:r>
        <w:rPr>
          <w:rFonts w:hint="eastAsia"/>
        </w:rPr>
        <w:t>分）的人数。</w:t>
      </w:r>
    </w:p>
    <w:p w:rsidR="00966FC6" w:rsidRDefault="00966FC6" w:rsidP="00966FC6">
      <w:r>
        <w:rPr>
          <w:rFonts w:hint="eastAsia"/>
        </w:rPr>
        <w:t>在调用函数中输出上面各函数的计算结果。（要求都用指针操作，不得使用下标</w:t>
      </w:r>
      <w:r>
        <w:rPr>
          <w:rFonts w:hint="eastAsia"/>
        </w:rPr>
        <w:lastRenderedPageBreak/>
        <w:t>操作。）</w:t>
      </w:r>
    </w:p>
    <w:p w:rsidR="00966FC6" w:rsidRDefault="00966FC6" w:rsidP="00966FC6">
      <w:pPr>
        <w:jc w:val="left"/>
        <w:rPr>
          <w:rStyle w:val="afa"/>
        </w:rPr>
      </w:pPr>
      <w:r>
        <w:rPr>
          <w:rStyle w:val="afa"/>
          <w:rFonts w:hint="eastAsia"/>
        </w:rPr>
        <w:t>解答：</w:t>
      </w:r>
    </w:p>
    <w:p w:rsidR="00966FC6" w:rsidRDefault="00966FC6" w:rsidP="00966FC6">
      <w:pPr>
        <w:snapToGrid w:val="0"/>
        <w:ind w:left="426"/>
      </w:pPr>
      <w:r>
        <w:rPr>
          <w:rFonts w:hint="eastAsia"/>
        </w:rPr>
        <w:t>1</w:t>
      </w:r>
      <w:r>
        <w:rPr>
          <w:rFonts w:hint="eastAsia"/>
        </w:rPr>
        <w:t>）解题思路：</w:t>
      </w:r>
    </w:p>
    <w:p w:rsidR="00966FC6" w:rsidRDefault="00966FC6" w:rsidP="00966FC6">
      <w:pPr>
        <w:snapToGrid w:val="0"/>
        <w:ind w:left="426"/>
      </w:pPr>
      <w:r>
        <w:tab/>
      </w:r>
      <w:r>
        <w:rPr>
          <w:rFonts w:hint="eastAsia"/>
        </w:rPr>
        <w:t>程序流程如图</w:t>
      </w:r>
      <w:r>
        <w:t>6</w:t>
      </w:r>
      <w:r>
        <w:rPr>
          <w:rFonts w:hint="eastAsia"/>
        </w:rPr>
        <w:t>-</w:t>
      </w:r>
      <w:r>
        <w:t>11</w:t>
      </w:r>
      <w:r>
        <w:rPr>
          <w:rFonts w:hint="eastAsia"/>
        </w:rPr>
        <w:t>所示。</w:t>
      </w:r>
    </w:p>
    <w:p w:rsidR="00966FC6" w:rsidRPr="00167B33" w:rsidRDefault="00902CFA" w:rsidP="00966FC6">
      <w:pPr>
        <w:pStyle w:val="af5"/>
      </w:pPr>
      <w:r>
        <w:object w:dxaOrig="5029" w:dyaOrig="9001">
          <v:shape id="_x0000_i1053" type="#_x0000_t75" style="width:250.9pt;height:450pt" o:ole="">
            <v:imagedata r:id="rId162" o:title=""/>
          </v:shape>
          <o:OLEObject Type="Embed" ProgID="Visio.Drawing.15" ShapeID="_x0000_i1053" DrawAspect="Content" ObjectID="_1575981309" r:id="rId163"/>
        </w:object>
      </w:r>
    </w:p>
    <w:p w:rsidR="00966FC6" w:rsidRDefault="00966FC6" w:rsidP="00966FC6">
      <w:pPr>
        <w:pStyle w:val="af5"/>
      </w:pPr>
      <w:r>
        <w:rPr>
          <w:rFonts w:hint="eastAsia"/>
        </w:rPr>
        <w:t>图</w:t>
      </w:r>
      <w:r>
        <w:t>6</w:t>
      </w:r>
      <w:r>
        <w:rPr>
          <w:rFonts w:hint="eastAsia"/>
        </w:rPr>
        <w:t>-</w:t>
      </w:r>
      <w:r>
        <w:t>11</w:t>
      </w:r>
      <w:r>
        <w:rPr>
          <w:rFonts w:hint="eastAsia"/>
        </w:rPr>
        <w:t>编程题</w:t>
      </w:r>
      <w:r w:rsidR="00902CFA">
        <w:t>4</w:t>
      </w:r>
      <w:r>
        <w:rPr>
          <w:rFonts w:hint="eastAsia"/>
        </w:rPr>
        <w:t>的程序流程图</w:t>
      </w:r>
    </w:p>
    <w:p w:rsidR="00966FC6" w:rsidRDefault="00966FC6" w:rsidP="00966FC6">
      <w:pPr>
        <w:snapToGrid w:val="0"/>
        <w:ind w:left="426"/>
        <w:sectPr w:rsidR="00966FC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66FC6" w:rsidRDefault="00966FC6" w:rsidP="00966FC6">
      <w:pPr>
        <w:pStyle w:val="af9"/>
        <w:ind w:leftChars="300" w:left="720"/>
      </w:pPr>
      <w:r>
        <w:t>#include&lt;stdio.h&gt;</w:t>
      </w:r>
    </w:p>
    <w:p w:rsidR="00966FC6" w:rsidRDefault="00966FC6" w:rsidP="00966FC6">
      <w:pPr>
        <w:pStyle w:val="af9"/>
        <w:ind w:leftChars="300" w:left="720"/>
      </w:pPr>
      <w:r>
        <w:t>#define M 3</w:t>
      </w:r>
    </w:p>
    <w:p w:rsidR="00966FC6" w:rsidRDefault="00966FC6" w:rsidP="00966FC6">
      <w:pPr>
        <w:pStyle w:val="af9"/>
        <w:ind w:leftChars="300" w:left="720"/>
      </w:pPr>
      <w:r>
        <w:t>#define N 3</w:t>
      </w:r>
    </w:p>
    <w:p w:rsidR="00966FC6" w:rsidRDefault="00966FC6" w:rsidP="00966FC6">
      <w:pPr>
        <w:pStyle w:val="af9"/>
        <w:ind w:leftChars="300" w:left="720"/>
      </w:pPr>
      <w:r>
        <w:t>#define CLALEN 50</w:t>
      </w:r>
    </w:p>
    <w:p w:rsidR="00966FC6" w:rsidRDefault="00966FC6" w:rsidP="00966FC6">
      <w:pPr>
        <w:pStyle w:val="af9"/>
        <w:ind w:leftChars="300" w:left="720"/>
      </w:pPr>
      <w:r>
        <w:t>#define STULEN 50</w:t>
      </w:r>
    </w:p>
    <w:p w:rsidR="00966FC6" w:rsidRDefault="00966FC6" w:rsidP="00966FC6">
      <w:pPr>
        <w:pStyle w:val="af9"/>
        <w:ind w:leftChars="300" w:left="720"/>
      </w:pPr>
      <w:r>
        <w:t>void averstu(char* stu, double* gra);</w:t>
      </w:r>
    </w:p>
    <w:p w:rsidR="00966FC6" w:rsidRDefault="00966FC6" w:rsidP="00966FC6">
      <w:pPr>
        <w:pStyle w:val="af9"/>
        <w:ind w:leftChars="300" w:left="720"/>
      </w:pPr>
      <w:r>
        <w:lastRenderedPageBreak/>
        <w:t>void avercla(char* cla, double* gra);</w:t>
      </w:r>
    </w:p>
    <w:p w:rsidR="00966FC6" w:rsidRDefault="00966FC6" w:rsidP="00966FC6">
      <w:pPr>
        <w:pStyle w:val="af9"/>
        <w:ind w:leftChars="300" w:left="720"/>
      </w:pPr>
      <w:r>
        <w:t>void lower(char* cla, double* gra);</w:t>
      </w:r>
    </w:p>
    <w:p w:rsidR="00966FC6" w:rsidRDefault="00966FC6" w:rsidP="00966FC6">
      <w:pPr>
        <w:pStyle w:val="af9"/>
        <w:ind w:leftChars="300" w:left="720"/>
      </w:pPr>
      <w:r>
        <w:t>void failed(char* cla, double* gra);</w:t>
      </w:r>
    </w:p>
    <w:p w:rsidR="00966FC6" w:rsidRDefault="00966FC6" w:rsidP="00966FC6">
      <w:pPr>
        <w:pStyle w:val="af9"/>
        <w:ind w:leftChars="300" w:left="720"/>
      </w:pPr>
      <w:r>
        <w:t>void great(char* cla, double* gra);</w:t>
      </w:r>
    </w:p>
    <w:p w:rsidR="00966FC6" w:rsidRDefault="00966FC6" w:rsidP="00966FC6">
      <w:pPr>
        <w:pStyle w:val="af9"/>
        <w:ind w:leftChars="300" w:left="720"/>
      </w:pPr>
      <w:r>
        <w:t>int main(void)</w:t>
      </w:r>
    </w:p>
    <w:p w:rsidR="00966FC6" w:rsidRDefault="00966FC6" w:rsidP="00966FC6">
      <w:pPr>
        <w:pStyle w:val="af9"/>
        <w:ind w:leftChars="300" w:left="720"/>
      </w:pPr>
      <w:r>
        <w:t>{</w:t>
      </w:r>
    </w:p>
    <w:p w:rsidR="00966FC6" w:rsidRDefault="00966FC6" w:rsidP="00966FC6">
      <w:pPr>
        <w:pStyle w:val="af9"/>
        <w:ind w:leftChars="300" w:left="720"/>
      </w:pPr>
      <w:r>
        <w:t xml:space="preserve">    char classes[M][CLALEN], students[N][STULEN];</w:t>
      </w:r>
    </w:p>
    <w:p w:rsidR="00966FC6" w:rsidRDefault="00966FC6" w:rsidP="00966FC6">
      <w:pPr>
        <w:pStyle w:val="af9"/>
        <w:ind w:leftChars="300" w:left="720"/>
      </w:pPr>
      <w:r>
        <w:t xml:space="preserve">    double grades[N][M];</w:t>
      </w:r>
    </w:p>
    <w:p w:rsidR="00966FC6" w:rsidRDefault="00966FC6" w:rsidP="00966FC6">
      <w:pPr>
        <w:pStyle w:val="af9"/>
        <w:ind w:leftChars="300" w:left="720"/>
      </w:pPr>
      <w:r>
        <w:t xml:space="preserve">    int c, s;</w:t>
      </w:r>
    </w:p>
    <w:p w:rsidR="00966FC6" w:rsidRDefault="00966FC6" w:rsidP="00966FC6">
      <w:pPr>
        <w:pStyle w:val="af9"/>
        <w:ind w:leftChars="300" w:left="720"/>
      </w:pPr>
      <w:r>
        <w:t xml:space="preserve">    char * cla = &amp;classes[0][0];</w:t>
      </w:r>
    </w:p>
    <w:p w:rsidR="00966FC6" w:rsidRDefault="00966FC6" w:rsidP="00966FC6">
      <w:pPr>
        <w:pStyle w:val="af9"/>
        <w:ind w:leftChars="300" w:left="720"/>
      </w:pPr>
      <w:r>
        <w:t xml:space="preserve">    char * stu = &amp;students[0][0];</w:t>
      </w:r>
    </w:p>
    <w:p w:rsidR="00966FC6" w:rsidRDefault="00966FC6" w:rsidP="00966FC6">
      <w:pPr>
        <w:pStyle w:val="af9"/>
        <w:ind w:leftChars="300" w:left="720"/>
      </w:pPr>
      <w:r>
        <w:t xml:space="preserve">    double * gra = &amp;grades[0][0];</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class %d:\n", c + 1);</w:t>
      </w:r>
    </w:p>
    <w:p w:rsidR="00966FC6" w:rsidRDefault="00966FC6" w:rsidP="00966FC6">
      <w:pPr>
        <w:pStyle w:val="af9"/>
        <w:ind w:leftChars="300" w:left="720"/>
      </w:pPr>
      <w:r>
        <w:t xml:space="preserve">        </w:t>
      </w:r>
      <w:r w:rsidRPr="00966FC6">
        <w:t>gets(classe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the name of student %d:\n", s + 1);</w:t>
      </w:r>
    </w:p>
    <w:p w:rsidR="00966FC6" w:rsidRDefault="00966FC6" w:rsidP="00966FC6">
      <w:pPr>
        <w:pStyle w:val="af9"/>
        <w:ind w:leftChars="300" w:left="720"/>
      </w:pPr>
      <w:r>
        <w:t xml:space="preserve">        </w:t>
      </w:r>
      <w:r w:rsidRPr="00966FC6">
        <w:t>gets(</w:t>
      </w:r>
      <w:r>
        <w:rPr>
          <w:rFonts w:hint="eastAsia"/>
        </w:rPr>
        <w:t>st</w:t>
      </w:r>
      <w:r>
        <w:t>udents</w:t>
      </w:r>
      <w:r w:rsidRPr="00966FC6">
        <w:t>[</w:t>
      </w:r>
      <w:r>
        <w:t>s</w:t>
      </w:r>
      <w:r w:rsidRPr="00966FC6">
        <w:t>]);</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s = 0; s &lt; N; s++)</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for (c = 0; c &lt; M; 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Please enter %s's grade of class \"%s\":\n", students[s], classes[c]);</w:t>
      </w:r>
    </w:p>
    <w:p w:rsidR="00966FC6" w:rsidRDefault="00966FC6" w:rsidP="00966FC6">
      <w:pPr>
        <w:pStyle w:val="af9"/>
        <w:ind w:leftChars="300" w:left="720"/>
      </w:pPr>
      <w:r>
        <w:t xml:space="preserve">            scanf("%lf", &amp;grades[s][c]);</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averstu(stu, gra);</w:t>
      </w:r>
    </w:p>
    <w:p w:rsidR="00966FC6" w:rsidRDefault="00966FC6" w:rsidP="00966FC6">
      <w:pPr>
        <w:pStyle w:val="af9"/>
        <w:ind w:leftChars="300" w:left="720"/>
      </w:pPr>
      <w:r>
        <w:t xml:space="preserve">    avercla(cla, gra);</w:t>
      </w:r>
    </w:p>
    <w:p w:rsidR="00966FC6" w:rsidRDefault="00966FC6" w:rsidP="00966FC6">
      <w:pPr>
        <w:pStyle w:val="af9"/>
        <w:ind w:leftChars="300" w:left="720"/>
      </w:pPr>
      <w:r>
        <w:t xml:space="preserve">    lower(cla, gra);</w:t>
      </w:r>
    </w:p>
    <w:p w:rsidR="00966FC6" w:rsidRDefault="00966FC6" w:rsidP="00966FC6">
      <w:pPr>
        <w:pStyle w:val="af9"/>
        <w:ind w:leftChars="300" w:left="720"/>
      </w:pPr>
      <w:r>
        <w:t xml:space="preserve">    failed(cla, gra);</w:t>
      </w:r>
    </w:p>
    <w:p w:rsidR="00966FC6" w:rsidRDefault="00966FC6" w:rsidP="00966FC6">
      <w:pPr>
        <w:pStyle w:val="af9"/>
        <w:ind w:leftChars="300" w:left="720"/>
      </w:pPr>
      <w:r>
        <w:t xml:space="preserve">    great(cla, gra);</w:t>
      </w:r>
    </w:p>
    <w:p w:rsidR="00966FC6" w:rsidRDefault="00966FC6" w:rsidP="00966FC6">
      <w:pPr>
        <w:pStyle w:val="af9"/>
        <w:ind w:leftChars="300" w:left="720"/>
      </w:pPr>
      <w:r>
        <w:t xml:space="preserve">    return 0;</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stu(char* stu,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lastRenderedPageBreak/>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M;</w:t>
      </w:r>
    </w:p>
    <w:p w:rsidR="00966FC6" w:rsidRDefault="00966FC6" w:rsidP="00966FC6">
      <w:pPr>
        <w:pStyle w:val="af9"/>
        <w:ind w:leftChars="300" w:left="720"/>
      </w:pPr>
      <w:r>
        <w:t xml:space="preserve">        printf("The average grade of student %s is: %lf\n", stu + s_counter * STU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avercla(char* cla, double* gra)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s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printf("The average grade of class \"%s\" is: %lf\n", cla + c_counter * CLALEN, av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lower(char* cla, double* gra) {</w:t>
      </w:r>
    </w:p>
    <w:p w:rsidR="00966FC6" w:rsidRDefault="00966FC6" w:rsidP="00966FC6">
      <w:pPr>
        <w:pStyle w:val="af9"/>
        <w:ind w:leftChars="300" w:left="720"/>
      </w:pPr>
      <w:r>
        <w:t xml:space="preserve">    int s_counter, c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sum = 0;</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 {</w:t>
      </w:r>
    </w:p>
    <w:p w:rsidR="00966FC6" w:rsidRDefault="00966FC6" w:rsidP="00966FC6">
      <w:pPr>
        <w:pStyle w:val="af9"/>
        <w:ind w:leftChars="300" w:left="720"/>
      </w:pPr>
      <w:r>
        <w:t xml:space="preserve">            sum += *(gra + s_counter * M +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double avr = sum / N;</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avr)num++;</w:t>
      </w:r>
    </w:p>
    <w:p w:rsidR="00966FC6" w:rsidRDefault="00966FC6" w:rsidP="00966FC6">
      <w:pPr>
        <w:pStyle w:val="af9"/>
        <w:ind w:leftChars="300" w:left="720"/>
      </w:pPr>
      <w:r>
        <w:lastRenderedPageBreak/>
        <w:t xml:space="preserve">        }</w:t>
      </w:r>
    </w:p>
    <w:p w:rsidR="00966FC6" w:rsidRDefault="00966FC6" w:rsidP="00966FC6">
      <w:pPr>
        <w:pStyle w:val="af9"/>
        <w:ind w:leftChars="300" w:left="720"/>
      </w:pPr>
      <w:r>
        <w:t xml:space="preserve">        printf("There are %d students who were lower than average in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failed(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lt; 60)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who failed class \"%s\"\n", num, cla + c_counter * CLALEN);</w:t>
      </w:r>
    </w:p>
    <w:p w:rsidR="00966FC6" w:rsidRDefault="00966FC6" w:rsidP="00966FC6">
      <w:pPr>
        <w:pStyle w:val="af9"/>
        <w:ind w:leftChars="300" w:left="720"/>
      </w:pPr>
      <w:r>
        <w:t xml:space="preserve">        num = 0;</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pPr>
      <w:r>
        <w:t>}</w:t>
      </w:r>
    </w:p>
    <w:p w:rsidR="00966FC6" w:rsidRDefault="00966FC6" w:rsidP="00966FC6">
      <w:pPr>
        <w:pStyle w:val="af9"/>
        <w:ind w:leftChars="300" w:left="720"/>
      </w:pPr>
    </w:p>
    <w:p w:rsidR="00966FC6" w:rsidRDefault="00966FC6" w:rsidP="00966FC6">
      <w:pPr>
        <w:pStyle w:val="af9"/>
        <w:ind w:leftChars="300" w:left="720"/>
      </w:pPr>
      <w:r>
        <w:t>void great(char* cla, double* gra) {</w:t>
      </w:r>
    </w:p>
    <w:p w:rsidR="00966FC6" w:rsidRDefault="00966FC6" w:rsidP="00966FC6">
      <w:pPr>
        <w:pStyle w:val="af9"/>
        <w:ind w:leftChars="300" w:left="720"/>
      </w:pPr>
      <w:r>
        <w:t xml:space="preserve">    int c_counter, s_counter;</w:t>
      </w:r>
    </w:p>
    <w:p w:rsidR="00966FC6" w:rsidRDefault="00966FC6" w:rsidP="00966FC6">
      <w:pPr>
        <w:pStyle w:val="af9"/>
        <w:ind w:leftChars="300" w:left="720"/>
      </w:pPr>
      <w:r>
        <w:t xml:space="preserve">    for (c_counter = 0; c_counter &lt; M; c_counter++) {</w:t>
      </w:r>
    </w:p>
    <w:p w:rsidR="00966FC6" w:rsidRDefault="00966FC6" w:rsidP="00966FC6">
      <w:pPr>
        <w:pStyle w:val="af9"/>
        <w:ind w:leftChars="300" w:left="720"/>
      </w:pPr>
      <w:r>
        <w:t xml:space="preserve">        int num = 0;</w:t>
      </w:r>
    </w:p>
    <w:p w:rsidR="00966FC6" w:rsidRDefault="00966FC6" w:rsidP="00966FC6">
      <w:pPr>
        <w:pStyle w:val="af9"/>
        <w:ind w:leftChars="300" w:left="720"/>
      </w:pPr>
      <w:r>
        <w:t xml:space="preserve">        for (s_counter = 0; s_counter &lt; N; s_counter++)</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if (*(gra + s_counter * M + c_counter) &gt;= 90) num++;</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There are %d students get 90 or higher in class \"%s\"\n", num, cla + c_counter * CLALEN);</w:t>
      </w:r>
    </w:p>
    <w:p w:rsidR="00966FC6" w:rsidRDefault="00966FC6" w:rsidP="00966FC6">
      <w:pPr>
        <w:pStyle w:val="af9"/>
        <w:ind w:leftChars="300" w:left="720"/>
      </w:pPr>
      <w:r>
        <w:t xml:space="preserve">    }</w:t>
      </w:r>
    </w:p>
    <w:p w:rsidR="00966FC6" w:rsidRDefault="00966FC6" w:rsidP="00966FC6">
      <w:pPr>
        <w:pStyle w:val="af9"/>
        <w:ind w:leftChars="300" w:left="720"/>
      </w:pPr>
      <w:r>
        <w:t xml:space="preserve">    printf("\n");</w:t>
      </w:r>
    </w:p>
    <w:p w:rsidR="00966FC6" w:rsidRDefault="00966FC6" w:rsidP="00966FC6">
      <w:pPr>
        <w:pStyle w:val="af9"/>
        <w:ind w:leftChars="300" w:left="720"/>
        <w:sectPr w:rsidR="00966FC6" w:rsidSect="00EB1D14">
          <w:type w:val="continuous"/>
          <w:pgSz w:w="11906" w:h="16838"/>
          <w:pgMar w:top="1440" w:right="1797" w:bottom="1440" w:left="1797" w:header="851" w:footer="992" w:gutter="0"/>
          <w:cols w:space="720"/>
          <w:docGrid w:type="lines" w:linePitch="326"/>
        </w:sectPr>
      </w:pPr>
      <w:r>
        <w:t xml:space="preserve">} </w:t>
      </w:r>
    </w:p>
    <w:p w:rsidR="00966FC6" w:rsidRDefault="00966FC6" w:rsidP="00966FC6">
      <w:pPr>
        <w:snapToGrid w:val="0"/>
        <w:ind w:firstLine="420"/>
      </w:pPr>
      <w:r>
        <w:rPr>
          <w:rFonts w:hint="eastAsia"/>
        </w:rPr>
        <w:t>3</w:t>
      </w:r>
      <w:r>
        <w:rPr>
          <w:rFonts w:hint="eastAsia"/>
        </w:rPr>
        <w:t>）测试</w:t>
      </w:r>
    </w:p>
    <w:p w:rsidR="00FD0B00" w:rsidRDefault="00966FC6" w:rsidP="005815FE">
      <w:pPr>
        <w:pStyle w:val="ad"/>
        <w:numPr>
          <w:ilvl w:val="0"/>
          <w:numId w:val="29"/>
        </w:numPr>
        <w:snapToGrid w:val="0"/>
        <w:ind w:firstLineChars="0"/>
      </w:pPr>
      <w:r>
        <w:rPr>
          <w:rFonts w:hint="eastAsia"/>
        </w:rPr>
        <w:t>测试数据：</w:t>
      </w:r>
      <w:r w:rsidR="00FD0B00">
        <w:rPr>
          <w:rFonts w:hint="eastAsia"/>
        </w:rPr>
        <w:t>为便于测试，科目与学生数均为</w:t>
      </w:r>
      <w:r w:rsidR="00FD0B00">
        <w:rPr>
          <w:rFonts w:hint="eastAsia"/>
        </w:rPr>
        <w:t>3</w:t>
      </w:r>
      <w:r w:rsidR="00FD0B00">
        <w:rPr>
          <w:rFonts w:hint="eastAsia"/>
        </w:rPr>
        <w:t>，输入数据如表</w:t>
      </w:r>
      <w:r w:rsidR="00FD0B00">
        <w:rPr>
          <w:rFonts w:hint="eastAsia"/>
        </w:rPr>
        <w:t>6-</w:t>
      </w:r>
      <w:r w:rsidR="001136FD">
        <w:t>2</w:t>
      </w:r>
      <w:r w:rsidR="00FD0B00">
        <w:rPr>
          <w:rFonts w:hint="eastAsia"/>
        </w:rPr>
        <w:t>所示。</w:t>
      </w:r>
    </w:p>
    <w:p w:rsidR="00FD0B00" w:rsidRDefault="00FD0B00">
      <w:pPr>
        <w:widowControl/>
        <w:spacing w:line="240" w:lineRule="auto"/>
        <w:jc w:val="left"/>
      </w:pPr>
      <w:r>
        <w:br w:type="page"/>
      </w:r>
    </w:p>
    <w:p w:rsidR="00FD0B00" w:rsidRDefault="00FD0B00" w:rsidP="00FD0B00">
      <w:pPr>
        <w:pStyle w:val="af7"/>
        <w:ind w:left="780"/>
      </w:pPr>
      <w:r>
        <w:rPr>
          <w:rFonts w:hint="eastAsia"/>
        </w:rPr>
        <w:lastRenderedPageBreak/>
        <w:t>表</w:t>
      </w:r>
      <w:r>
        <w:rPr>
          <w:rFonts w:hint="eastAsia"/>
        </w:rPr>
        <w:t>6</w:t>
      </w:r>
      <w:r>
        <w:t>-</w:t>
      </w:r>
      <w:r w:rsidR="001136FD">
        <w:t>2</w:t>
      </w:r>
      <w:r>
        <w:t xml:space="preserve"> </w:t>
      </w:r>
      <w:r>
        <w:rPr>
          <w:rFonts w:hint="eastAsia"/>
        </w:rPr>
        <w:t>编程题</w:t>
      </w:r>
      <w:r w:rsidR="007765F5">
        <w:t>4</w:t>
      </w:r>
      <w:r>
        <w:rPr>
          <w:rFonts w:hint="eastAsia"/>
        </w:rPr>
        <w:t>的测试数据</w:t>
      </w:r>
    </w:p>
    <w:tbl>
      <w:tblPr>
        <w:tblStyle w:val="afc"/>
        <w:tblW w:w="0" w:type="auto"/>
        <w:jc w:val="center"/>
        <w:tblLook w:val="04A0" w:firstRow="1" w:lastRow="0" w:firstColumn="1" w:lastColumn="0" w:noHBand="0" w:noVBand="1"/>
      </w:tblPr>
      <w:tblGrid>
        <w:gridCol w:w="426"/>
        <w:gridCol w:w="2553"/>
        <w:gridCol w:w="1154"/>
        <w:gridCol w:w="1155"/>
        <w:gridCol w:w="1155"/>
        <w:gridCol w:w="1859"/>
      </w:tblGrid>
      <w:tr w:rsidR="00FD0B00" w:rsidRPr="002816A4" w:rsidTr="000134DA">
        <w:trPr>
          <w:trHeight w:val="634"/>
          <w:jc w:val="center"/>
        </w:trPr>
        <w:tc>
          <w:tcPr>
            <w:tcW w:w="426" w:type="dxa"/>
          </w:tcPr>
          <w:p w:rsidR="00FD0B00" w:rsidRPr="002816A4" w:rsidRDefault="00FD0B00" w:rsidP="00B63360">
            <w:pPr>
              <w:spacing w:line="240" w:lineRule="auto"/>
              <w:jc w:val="center"/>
              <w:rPr>
                <w:rFonts w:eastAsiaTheme="minorEastAsia"/>
              </w:rPr>
            </w:pPr>
            <w:r w:rsidRPr="002816A4">
              <w:rPr>
                <w:rFonts w:eastAsiaTheme="minorEastAsia"/>
              </w:rPr>
              <w:t>测试</w:t>
            </w:r>
          </w:p>
          <w:p w:rsidR="00FD0B00" w:rsidRPr="002816A4" w:rsidRDefault="00FD0B00" w:rsidP="00B63360">
            <w:pPr>
              <w:spacing w:line="240" w:lineRule="auto"/>
              <w:jc w:val="center"/>
              <w:rPr>
                <w:rFonts w:eastAsiaTheme="minorEastAsia"/>
              </w:rPr>
            </w:pPr>
            <w:r w:rsidRPr="002816A4">
              <w:rPr>
                <w:rFonts w:eastAsiaTheme="minorEastAsia"/>
              </w:rPr>
              <w:t>用例</w:t>
            </w:r>
          </w:p>
        </w:tc>
        <w:tc>
          <w:tcPr>
            <w:tcW w:w="6017" w:type="dxa"/>
            <w:gridSpan w:val="4"/>
          </w:tcPr>
          <w:p w:rsidR="00FD0B00" w:rsidRPr="002816A4" w:rsidRDefault="00FD0B00" w:rsidP="00FD0B00">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1859" w:type="dxa"/>
          </w:tcPr>
          <w:p w:rsidR="00FD0B00" w:rsidRPr="002816A4" w:rsidRDefault="00FD0B00" w:rsidP="00B63360">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134DA" w:rsidRPr="002816A4" w:rsidTr="000134DA">
        <w:trPr>
          <w:trHeight w:val="780"/>
          <w:jc w:val="center"/>
        </w:trPr>
        <w:tc>
          <w:tcPr>
            <w:tcW w:w="426" w:type="dxa"/>
            <w:vMerge w:val="restart"/>
          </w:tcPr>
          <w:p w:rsidR="000134DA" w:rsidRPr="002816A4" w:rsidRDefault="000134DA" w:rsidP="00B63360">
            <w:pPr>
              <w:spacing w:line="240" w:lineRule="auto"/>
              <w:jc w:val="center"/>
              <w:rPr>
                <w:rFonts w:eastAsiaTheme="minorEastAsia"/>
              </w:rPr>
            </w:pPr>
            <w:r>
              <w:rPr>
                <w:rFonts w:eastAsiaTheme="minorEastAsia" w:hint="eastAsia"/>
              </w:rPr>
              <w:t>课程数</w:t>
            </w:r>
          </w:p>
        </w:tc>
        <w:tc>
          <w:tcPr>
            <w:tcW w:w="2553" w:type="dxa"/>
            <w:vMerge w:val="restart"/>
          </w:tcPr>
          <w:p w:rsidR="000134DA" w:rsidRPr="002816A4" w:rsidRDefault="000134DA" w:rsidP="00FD0B00">
            <w:pPr>
              <w:spacing w:line="240" w:lineRule="auto"/>
              <w:jc w:val="center"/>
              <w:rPr>
                <w:rFonts w:eastAsiaTheme="minorEastAsia"/>
              </w:rPr>
            </w:pPr>
            <w:r>
              <w:rPr>
                <w:rFonts w:eastAsiaTheme="minorEastAsia" w:hint="eastAsia"/>
              </w:rPr>
              <w:t>课程名</w:t>
            </w:r>
          </w:p>
        </w:tc>
        <w:tc>
          <w:tcPr>
            <w:tcW w:w="3464" w:type="dxa"/>
            <w:gridSpan w:val="3"/>
          </w:tcPr>
          <w:p w:rsidR="000134DA" w:rsidRPr="002816A4" w:rsidRDefault="000134DA" w:rsidP="00FD0B00">
            <w:pPr>
              <w:spacing w:line="240" w:lineRule="auto"/>
              <w:jc w:val="center"/>
              <w:rPr>
                <w:rFonts w:eastAsiaTheme="minorEastAsia"/>
              </w:rPr>
            </w:pPr>
            <w:r>
              <w:rPr>
                <w:rFonts w:eastAsiaTheme="minorEastAsia" w:hint="eastAsia"/>
              </w:rPr>
              <w:t>学生名</w:t>
            </w:r>
          </w:p>
        </w:tc>
        <w:tc>
          <w:tcPr>
            <w:tcW w:w="1859" w:type="dxa"/>
            <w:vMerge w:val="restart"/>
          </w:tcPr>
          <w:p w:rsidR="000134DA" w:rsidRPr="002816A4" w:rsidRDefault="000134DA" w:rsidP="000134DA">
            <w:pPr>
              <w:spacing w:line="240" w:lineRule="auto"/>
              <w:rPr>
                <w:rFonts w:asciiTheme="minorHAnsi" w:eastAsiaTheme="minorEastAsia" w:hAnsiTheme="minorHAnsi" w:cstheme="minorBidi"/>
              </w:rPr>
            </w:pPr>
            <w:r>
              <w:rPr>
                <w:rFonts w:hint="eastAsia"/>
              </w:rPr>
              <w:t>图</w:t>
            </w:r>
            <w:r>
              <w:t>6-12</w:t>
            </w:r>
          </w:p>
        </w:tc>
      </w:tr>
      <w:tr w:rsidR="000134DA" w:rsidRPr="002816A4" w:rsidTr="00B63360">
        <w:trPr>
          <w:trHeight w:val="780"/>
          <w:jc w:val="center"/>
        </w:trPr>
        <w:tc>
          <w:tcPr>
            <w:tcW w:w="426" w:type="dxa"/>
            <w:vMerge/>
          </w:tcPr>
          <w:p w:rsidR="000134DA" w:rsidRDefault="000134DA" w:rsidP="00B63360">
            <w:pPr>
              <w:spacing w:line="240" w:lineRule="auto"/>
              <w:jc w:val="center"/>
              <w:rPr>
                <w:rFonts w:eastAsiaTheme="minorEastAsia"/>
              </w:rPr>
            </w:pPr>
          </w:p>
        </w:tc>
        <w:tc>
          <w:tcPr>
            <w:tcW w:w="2553" w:type="dxa"/>
            <w:vMerge/>
          </w:tcPr>
          <w:p w:rsidR="000134DA" w:rsidRDefault="000134DA" w:rsidP="00FD0B00">
            <w:pPr>
              <w:spacing w:line="240" w:lineRule="auto"/>
              <w:jc w:val="center"/>
              <w:rPr>
                <w:rFonts w:eastAsiaTheme="minorEastAsia"/>
              </w:rPr>
            </w:pPr>
          </w:p>
        </w:tc>
        <w:tc>
          <w:tcPr>
            <w:tcW w:w="1154" w:type="dxa"/>
          </w:tcPr>
          <w:p w:rsidR="000134DA" w:rsidRDefault="000134DA" w:rsidP="00FD0B00">
            <w:pPr>
              <w:spacing w:line="240" w:lineRule="auto"/>
              <w:jc w:val="center"/>
              <w:rPr>
                <w:rFonts w:eastAsiaTheme="minorEastAsia"/>
              </w:rPr>
            </w:pPr>
            <w:r>
              <w:rPr>
                <w:rFonts w:eastAsiaTheme="minorEastAsia" w:hint="eastAsia"/>
              </w:rPr>
              <w:t>why</w:t>
            </w:r>
          </w:p>
        </w:tc>
        <w:tc>
          <w:tcPr>
            <w:tcW w:w="1155" w:type="dxa"/>
          </w:tcPr>
          <w:p w:rsidR="000134DA" w:rsidRDefault="000134DA" w:rsidP="00FD0B00">
            <w:pPr>
              <w:spacing w:line="240" w:lineRule="auto"/>
              <w:jc w:val="center"/>
              <w:rPr>
                <w:rFonts w:eastAsiaTheme="minorEastAsia"/>
              </w:rPr>
            </w:pPr>
            <w:r>
              <w:rPr>
                <w:rFonts w:eastAsiaTheme="minorEastAsia"/>
              </w:rPr>
              <w:t>l</w:t>
            </w:r>
            <w:r>
              <w:rPr>
                <w:rFonts w:eastAsiaTheme="minorEastAsia" w:hint="eastAsia"/>
              </w:rPr>
              <w:t>yt</w:t>
            </w:r>
          </w:p>
        </w:tc>
        <w:tc>
          <w:tcPr>
            <w:tcW w:w="1155" w:type="dxa"/>
          </w:tcPr>
          <w:p w:rsidR="000134DA" w:rsidRDefault="000134DA" w:rsidP="00FD0B00">
            <w:pPr>
              <w:spacing w:line="240" w:lineRule="auto"/>
              <w:jc w:val="center"/>
              <w:rPr>
                <w:rFonts w:eastAsiaTheme="minorEastAsia"/>
              </w:rPr>
            </w:pPr>
            <w:r>
              <w:rPr>
                <w:rFonts w:eastAsiaTheme="minorEastAsia" w:hint="eastAsia"/>
              </w:rPr>
              <w:t>sjm</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1</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Mat</w:t>
            </w:r>
            <w:r>
              <w:rPr>
                <w:rFonts w:eastAsiaTheme="minorEastAsia"/>
              </w:rPr>
              <w:t>h</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4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99</w:t>
            </w:r>
          </w:p>
        </w:tc>
        <w:tc>
          <w:tcPr>
            <w:tcW w:w="1859" w:type="dxa"/>
            <w:vMerge/>
          </w:tcPr>
          <w:p w:rsidR="000134DA" w:rsidRPr="002816A4" w:rsidRDefault="000134DA" w:rsidP="00B63360">
            <w:pPr>
              <w:spacing w:line="240" w:lineRule="auto"/>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Pr="002816A4"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2</w:t>
            </w:r>
          </w:p>
        </w:tc>
        <w:tc>
          <w:tcPr>
            <w:tcW w:w="2553" w:type="dxa"/>
            <w:tcBorders>
              <w:bottom w:val="single" w:sz="4" w:space="0" w:color="auto"/>
            </w:tcBorders>
          </w:tcPr>
          <w:p w:rsidR="000134DA" w:rsidRPr="002816A4" w:rsidRDefault="000134DA" w:rsidP="00B63360">
            <w:pPr>
              <w:spacing w:line="240" w:lineRule="auto"/>
              <w:jc w:val="center"/>
              <w:rPr>
                <w:rFonts w:eastAsiaTheme="minorEastAsia"/>
              </w:rPr>
            </w:pPr>
            <w:r>
              <w:rPr>
                <w:rFonts w:ascii="Menlo-Regular" w:hAnsi="Menlo-Regular" w:cs="Menlo-Regular"/>
                <w:color w:val="000000"/>
                <w:kern w:val="0"/>
                <w:sz w:val="22"/>
                <w:szCs w:val="22"/>
              </w:rPr>
              <w:t>Chinese</w:t>
            </w:r>
          </w:p>
        </w:tc>
        <w:tc>
          <w:tcPr>
            <w:tcW w:w="1154" w:type="dxa"/>
          </w:tcPr>
          <w:p w:rsidR="000134DA" w:rsidRPr="002816A4" w:rsidRDefault="000134DA" w:rsidP="00B63360">
            <w:pPr>
              <w:spacing w:line="240" w:lineRule="exact"/>
              <w:jc w:val="center"/>
              <w:rPr>
                <w:rFonts w:eastAsiaTheme="minorEastAsia"/>
              </w:rPr>
            </w:pPr>
            <w:r>
              <w:rPr>
                <w:rFonts w:eastAsiaTheme="minorEastAsia" w:hint="eastAsia"/>
              </w:rPr>
              <w:t>5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155" w:type="dxa"/>
          </w:tcPr>
          <w:p w:rsidR="000134DA" w:rsidRPr="002816A4" w:rsidRDefault="000134DA" w:rsidP="00B63360">
            <w:pPr>
              <w:spacing w:line="240" w:lineRule="exact"/>
              <w:jc w:val="center"/>
              <w:rPr>
                <w:rFonts w:eastAsiaTheme="minorEastAsia"/>
              </w:rPr>
            </w:pPr>
            <w:r>
              <w:rPr>
                <w:rFonts w:eastAsiaTheme="minorEastAsia" w:hint="eastAsia"/>
              </w:rPr>
              <w:t>89</w:t>
            </w:r>
          </w:p>
        </w:tc>
        <w:tc>
          <w:tcPr>
            <w:tcW w:w="1859" w:type="dxa"/>
            <w:vMerge/>
          </w:tcPr>
          <w:p w:rsidR="000134DA" w:rsidRPr="002816A4" w:rsidRDefault="000134DA" w:rsidP="00B63360">
            <w:pPr>
              <w:spacing w:line="240" w:lineRule="exact"/>
              <w:rPr>
                <w:rFonts w:asciiTheme="minorHAnsi" w:eastAsiaTheme="minorEastAsia" w:hAnsiTheme="minorHAnsi" w:cstheme="minorBidi"/>
              </w:rPr>
            </w:pPr>
          </w:p>
        </w:tc>
      </w:tr>
      <w:tr w:rsidR="000134DA" w:rsidRPr="002816A4" w:rsidTr="00B63360">
        <w:trPr>
          <w:trHeight w:val="786"/>
          <w:jc w:val="center"/>
        </w:trPr>
        <w:tc>
          <w:tcPr>
            <w:tcW w:w="426" w:type="dxa"/>
            <w:tcBorders>
              <w:bottom w:val="single" w:sz="4" w:space="0" w:color="auto"/>
            </w:tcBorders>
          </w:tcPr>
          <w:p w:rsidR="000134DA" w:rsidRDefault="000134DA" w:rsidP="00B63360">
            <w:pPr>
              <w:spacing w:line="240" w:lineRule="auto"/>
              <w:jc w:val="center"/>
              <w:rPr>
                <w:rFonts w:eastAsiaTheme="minorEastAsia"/>
              </w:rPr>
            </w:pPr>
            <w:r>
              <w:rPr>
                <w:rFonts w:eastAsiaTheme="minorEastAsia" w:hint="eastAsia"/>
              </w:rPr>
              <w:t>课程</w:t>
            </w:r>
            <w:r>
              <w:rPr>
                <w:rFonts w:eastAsiaTheme="minorEastAsia" w:hint="eastAsia"/>
              </w:rPr>
              <w:t>3</w:t>
            </w:r>
          </w:p>
        </w:tc>
        <w:tc>
          <w:tcPr>
            <w:tcW w:w="2553" w:type="dxa"/>
            <w:tcBorders>
              <w:bottom w:val="single" w:sz="4" w:space="0" w:color="auto"/>
            </w:tcBorders>
          </w:tcPr>
          <w:p w:rsidR="000134DA" w:rsidRDefault="000134DA" w:rsidP="00B63360">
            <w:pPr>
              <w:spacing w:line="240" w:lineRule="auto"/>
              <w:jc w:val="center"/>
              <w:rPr>
                <w:rFonts w:eastAsiaTheme="minorEastAsia"/>
              </w:rPr>
            </w:pPr>
            <w:r>
              <w:rPr>
                <w:rFonts w:ascii="Menlo-Regular" w:hAnsi="Menlo-Regular" w:cs="Menlo-Regular"/>
                <w:color w:val="000000"/>
                <w:kern w:val="0"/>
                <w:sz w:val="22"/>
                <w:szCs w:val="22"/>
              </w:rPr>
              <w:t>C Programming</w:t>
            </w:r>
          </w:p>
        </w:tc>
        <w:tc>
          <w:tcPr>
            <w:tcW w:w="1154"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00</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129</w:t>
            </w:r>
          </w:p>
        </w:tc>
        <w:tc>
          <w:tcPr>
            <w:tcW w:w="1155" w:type="dxa"/>
            <w:tcBorders>
              <w:bottom w:val="single" w:sz="4" w:space="0" w:color="auto"/>
            </w:tcBorders>
          </w:tcPr>
          <w:p w:rsidR="000134DA" w:rsidRPr="000F3990" w:rsidRDefault="000134DA" w:rsidP="00B63360">
            <w:pPr>
              <w:spacing w:line="240" w:lineRule="exact"/>
              <w:jc w:val="center"/>
              <w:rPr>
                <w:rFonts w:eastAsiaTheme="minorEastAsia"/>
              </w:rPr>
            </w:pPr>
            <w:r>
              <w:rPr>
                <w:rFonts w:eastAsiaTheme="minorEastAsia" w:hint="eastAsia"/>
              </w:rPr>
              <w:t>99</w:t>
            </w:r>
          </w:p>
        </w:tc>
        <w:tc>
          <w:tcPr>
            <w:tcW w:w="1859" w:type="dxa"/>
            <w:vMerge/>
            <w:tcBorders>
              <w:bottom w:val="single" w:sz="4" w:space="0" w:color="auto"/>
            </w:tcBorders>
          </w:tcPr>
          <w:p w:rsidR="000134DA" w:rsidRDefault="000134DA" w:rsidP="00B63360">
            <w:pPr>
              <w:spacing w:line="240" w:lineRule="exact"/>
              <w:rPr>
                <w:rFonts w:asciiTheme="minorHAnsi" w:eastAsiaTheme="minorEastAsia" w:hAnsiTheme="minorHAnsi" w:cstheme="minorBidi"/>
              </w:rPr>
            </w:pPr>
          </w:p>
        </w:tc>
      </w:tr>
    </w:tbl>
    <w:p w:rsidR="00966FC6" w:rsidRDefault="00966FC6" w:rsidP="005815FE">
      <w:pPr>
        <w:pStyle w:val="ad"/>
        <w:numPr>
          <w:ilvl w:val="0"/>
          <w:numId w:val="29"/>
        </w:numPr>
        <w:snapToGrid w:val="0"/>
        <w:ind w:firstLineChars="0"/>
      </w:pPr>
      <w:r>
        <w:rPr>
          <w:rFonts w:hint="eastAsia"/>
        </w:rPr>
        <w:t>对应测试数据的运行结果截图：</w:t>
      </w:r>
    </w:p>
    <w:p w:rsidR="00966FC6" w:rsidRDefault="006D6B19" w:rsidP="00966FC6">
      <w:pPr>
        <w:pStyle w:val="af5"/>
      </w:pPr>
      <w:r w:rsidRPr="006D6B19">
        <w:rPr>
          <w:noProof/>
        </w:rPr>
        <w:drawing>
          <wp:inline distT="0" distB="0" distL="0" distR="0" wp14:anchorId="6206BF1B" wp14:editId="0316E9C6">
            <wp:extent cx="5278120" cy="329692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4"/>
                    <a:stretch>
                      <a:fillRect/>
                    </a:stretch>
                  </pic:blipFill>
                  <pic:spPr>
                    <a:xfrm>
                      <a:off x="0" y="0"/>
                      <a:ext cx="5278120" cy="3296920"/>
                    </a:xfrm>
                    <a:prstGeom prst="rect">
                      <a:avLst/>
                    </a:prstGeom>
                  </pic:spPr>
                </pic:pic>
              </a:graphicData>
            </a:graphic>
          </wp:inline>
        </w:drawing>
      </w:r>
    </w:p>
    <w:p w:rsidR="00966FC6" w:rsidRDefault="00966FC6" w:rsidP="00966FC6">
      <w:pPr>
        <w:pStyle w:val="af5"/>
      </w:pPr>
      <w:r>
        <w:rPr>
          <w:rFonts w:hint="eastAsia"/>
        </w:rPr>
        <w:t>图</w:t>
      </w:r>
      <w:r>
        <w:t>6</w:t>
      </w:r>
      <w:r>
        <w:rPr>
          <w:rFonts w:hint="eastAsia"/>
        </w:rPr>
        <w:t>-</w:t>
      </w:r>
      <w:r>
        <w:t xml:space="preserve">12 </w:t>
      </w:r>
      <w:r>
        <w:rPr>
          <w:rFonts w:hint="eastAsia"/>
        </w:rPr>
        <w:t>编程题</w:t>
      </w:r>
      <w:r>
        <w:t>4</w:t>
      </w:r>
      <w:r>
        <w:rPr>
          <w:rFonts w:hint="eastAsia"/>
        </w:rPr>
        <w:t>的测试结果</w:t>
      </w:r>
    </w:p>
    <w:p w:rsidR="00966FC6" w:rsidRDefault="00966FC6" w:rsidP="00966FC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966FC6" w:rsidRPr="00966FC6" w:rsidRDefault="00966FC6" w:rsidP="001E2896">
      <w:pPr>
        <w:ind w:firstLine="420"/>
        <w:rPr>
          <w:rStyle w:val="af0"/>
          <w:rFonts w:ascii="宋体" w:hAnsi="宋体"/>
          <w:b w:val="0"/>
        </w:rPr>
      </w:pPr>
    </w:p>
    <w:p w:rsidR="001E2896" w:rsidRDefault="001136FD" w:rsidP="001E2896">
      <w:pPr>
        <w:pStyle w:val="121"/>
      </w:pPr>
      <w:r>
        <w:t>6</w:t>
      </w:r>
      <w:r w:rsidR="001E2896">
        <w:rPr>
          <w:rFonts w:hint="eastAsia"/>
        </w:rPr>
        <w:t>.</w:t>
      </w:r>
      <w:r w:rsidR="001E2896">
        <w:t>2</w:t>
      </w:r>
      <w:r w:rsidR="001E2896">
        <w:rPr>
          <w:rFonts w:hint="eastAsia"/>
        </w:rPr>
        <w:t>.</w:t>
      </w:r>
      <w:r w:rsidR="001E2896">
        <w:t xml:space="preserve">5 </w:t>
      </w:r>
      <w:r w:rsidR="001E2896">
        <w:rPr>
          <w:rFonts w:hint="eastAsia"/>
        </w:rPr>
        <w:t>选做题</w:t>
      </w:r>
    </w:p>
    <w:p w:rsidR="001136FD" w:rsidRDefault="001E2896" w:rsidP="001136FD">
      <w:r w:rsidRPr="007F444B">
        <w:rPr>
          <w:rStyle w:val="af0"/>
          <w:b w:val="0"/>
        </w:rPr>
        <w:lastRenderedPageBreak/>
        <w:t>（</w:t>
      </w:r>
      <w:r>
        <w:rPr>
          <w:rStyle w:val="af0"/>
          <w:b w:val="0"/>
        </w:rPr>
        <w:t>1</w:t>
      </w:r>
      <w:r w:rsidRPr="007F444B">
        <w:rPr>
          <w:rStyle w:val="af0"/>
          <w:b w:val="0"/>
        </w:rPr>
        <w:t>）</w:t>
      </w:r>
      <w:r w:rsidR="001136FD">
        <w:rPr>
          <w:rFonts w:hint="eastAsia"/>
        </w:rPr>
        <w:t>设有</w:t>
      </w:r>
      <w:r w:rsidR="001136FD">
        <w:rPr>
          <w:rFonts w:hint="eastAsia"/>
        </w:rPr>
        <w:t>N</w:t>
      </w:r>
      <w:r w:rsidR="001136FD">
        <w:rPr>
          <w:rFonts w:hint="eastAsia"/>
        </w:rPr>
        <w:t>位整数和</w:t>
      </w:r>
      <w:r w:rsidR="001136FD">
        <w:rPr>
          <w:rFonts w:hint="eastAsia"/>
        </w:rPr>
        <w:t>M</w:t>
      </w:r>
      <w:r w:rsidR="001136FD">
        <w:rPr>
          <w:rFonts w:hint="eastAsia"/>
        </w:rPr>
        <w:t>位小数（</w:t>
      </w:r>
      <w:r w:rsidR="001136FD">
        <w:rPr>
          <w:rFonts w:hint="eastAsia"/>
        </w:rPr>
        <w:t>N=20</w:t>
      </w:r>
      <w:r w:rsidR="001136FD">
        <w:rPr>
          <w:rFonts w:hint="eastAsia"/>
        </w:rPr>
        <w:t>，</w:t>
      </w:r>
      <w:r w:rsidR="001136FD">
        <w:rPr>
          <w:rFonts w:hint="eastAsia"/>
        </w:rPr>
        <w:t>M=10</w:t>
      </w:r>
      <w:r w:rsidR="001136FD">
        <w:rPr>
          <w:rFonts w:hint="eastAsia"/>
        </w:rPr>
        <w:t>）的数据</w:t>
      </w:r>
      <w:r w:rsidR="001136FD">
        <w:rPr>
          <w:rFonts w:hint="eastAsia"/>
        </w:rPr>
        <w:t>a,b</w:t>
      </w:r>
      <w:r w:rsidR="001136FD">
        <w:rPr>
          <w:rFonts w:hint="eastAsia"/>
        </w:rPr>
        <w:t>。编程计算</w:t>
      </w:r>
      <w:r w:rsidR="001136FD">
        <w:rPr>
          <w:rFonts w:hint="eastAsia"/>
        </w:rPr>
        <w:t>a+b</w:t>
      </w:r>
      <w:r w:rsidR="001136FD">
        <w:rPr>
          <w:rFonts w:hint="eastAsia"/>
        </w:rPr>
        <w:t>并输出结果。</w:t>
      </w:r>
    </w:p>
    <w:p w:rsidR="001E2896" w:rsidRPr="00D152F3" w:rsidRDefault="001136FD" w:rsidP="001E2896">
      <w:r>
        <w:rPr>
          <w:rFonts w:hint="eastAsia"/>
        </w:rPr>
        <w:t>如：</w:t>
      </w:r>
      <w:r>
        <w:rPr>
          <w:rFonts w:hint="eastAsia"/>
        </w:rPr>
        <w:t>12345678912345678912.1234567891 + 98765432109876543210.0123456789</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Pr="00B63360" w:rsidRDefault="001E2896" w:rsidP="00B63360">
      <w:pPr>
        <w:snapToGrid w:val="0"/>
        <w:ind w:left="426"/>
      </w:pPr>
      <w:r>
        <w:tab/>
      </w:r>
      <w:r w:rsidR="00903AF7">
        <w:rPr>
          <w:rFonts w:hint="eastAsia"/>
        </w:rPr>
        <w:t>将整数部分和小数部分分别用数组储存，并逐位相加，控制进位并按十进制位输出即可。需要注意小数第一位进位须对整数最后一位加一，整数第一位进位须多输出</w:t>
      </w:r>
      <w:r w:rsidR="00903AF7">
        <w:rPr>
          <w:rFonts w:hint="eastAsia"/>
        </w:rPr>
        <w:t>1</w:t>
      </w:r>
      <w:r w:rsidR="00903AF7">
        <w:rPr>
          <w:rFonts w:hint="eastAsia"/>
        </w:rPr>
        <w:t>。</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136FD" w:rsidRDefault="001136FD" w:rsidP="001136FD">
      <w:pPr>
        <w:pStyle w:val="af9"/>
        <w:ind w:leftChars="300" w:left="720"/>
      </w:pPr>
      <w:r>
        <w:t>#include&lt;stdio.h&gt;</w:t>
      </w:r>
    </w:p>
    <w:p w:rsidR="001136FD" w:rsidRDefault="001136FD" w:rsidP="001136FD">
      <w:pPr>
        <w:pStyle w:val="af9"/>
        <w:ind w:leftChars="300" w:left="720"/>
      </w:pPr>
      <w:r>
        <w:t>#define N 20</w:t>
      </w:r>
    </w:p>
    <w:p w:rsidR="001136FD" w:rsidRDefault="001136FD" w:rsidP="001136FD">
      <w:pPr>
        <w:pStyle w:val="af9"/>
        <w:ind w:leftChars="300" w:left="720"/>
      </w:pPr>
      <w:r>
        <w:t>#define M 10</w:t>
      </w:r>
    </w:p>
    <w:p w:rsidR="001136FD" w:rsidRDefault="001136FD" w:rsidP="001136FD">
      <w:pPr>
        <w:pStyle w:val="af9"/>
        <w:ind w:leftChars="300" w:left="720"/>
      </w:pPr>
      <w:r>
        <w:t>int main(void) {</w:t>
      </w:r>
    </w:p>
    <w:p w:rsidR="001136FD" w:rsidRDefault="001136FD" w:rsidP="001136FD">
      <w:pPr>
        <w:pStyle w:val="af9"/>
        <w:ind w:leftChars="300" w:left="720"/>
      </w:pPr>
      <w:r>
        <w:t xml:space="preserve">    int inter[3][N] = { 0 };</w:t>
      </w:r>
    </w:p>
    <w:p w:rsidR="001136FD" w:rsidRDefault="001136FD" w:rsidP="001136FD">
      <w:pPr>
        <w:pStyle w:val="af9"/>
        <w:ind w:leftChars="300" w:left="720"/>
      </w:pPr>
      <w:r>
        <w:t xml:space="preserve">    int flo[3][M] = { 0 };</w:t>
      </w:r>
    </w:p>
    <w:p w:rsidR="001136FD" w:rsidRDefault="001136FD" w:rsidP="001136FD">
      <w:pPr>
        <w:pStyle w:val="af9"/>
        <w:ind w:leftChars="300" w:left="720"/>
      </w:pPr>
      <w:r>
        <w:t xml:space="preserve">    int i, f;</w:t>
      </w:r>
    </w:p>
    <w:p w:rsidR="001136FD" w:rsidRDefault="001136FD" w:rsidP="001136FD">
      <w:pPr>
        <w:pStyle w:val="af9"/>
        <w:ind w:leftChars="300" w:left="720"/>
      </w:pPr>
      <w:r>
        <w:t xml:space="preserve">    printf("Please enter the first number:\n");</w:t>
      </w:r>
    </w:p>
    <w:p w:rsidR="001136FD" w:rsidRDefault="001136FD" w:rsidP="001136FD">
      <w:pPr>
        <w:pStyle w:val="af9"/>
        <w:ind w:leftChars="300" w:left="720"/>
      </w:pPr>
      <w:r>
        <w:t xml:space="preserve">    for (i = 0; i &lt; N; i++)inter[0][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0][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printf("Please enter the second number:\n");</w:t>
      </w:r>
    </w:p>
    <w:p w:rsidR="001136FD" w:rsidRDefault="001136FD" w:rsidP="001136FD">
      <w:pPr>
        <w:pStyle w:val="af9"/>
        <w:ind w:leftChars="300" w:left="720"/>
      </w:pPr>
      <w:r>
        <w:t xml:space="preserve">    for (i = 0; i &lt; N; i++)inter[1][i]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for (f = 0; f &lt; M; f++)flo[1][f] = getchar() - '0';</w:t>
      </w:r>
    </w:p>
    <w:p w:rsidR="001136FD" w:rsidRDefault="001136FD" w:rsidP="001136FD">
      <w:pPr>
        <w:pStyle w:val="af9"/>
        <w:ind w:leftChars="300" w:left="720"/>
      </w:pPr>
      <w:r>
        <w:t xml:space="preserve">    getchar();</w:t>
      </w:r>
    </w:p>
    <w:p w:rsidR="001136FD" w:rsidRDefault="001136FD" w:rsidP="001136FD">
      <w:pPr>
        <w:pStyle w:val="af9"/>
        <w:ind w:leftChars="300" w:left="720"/>
      </w:pPr>
      <w:r>
        <w:t xml:space="preserve">    int flag = 0;</w:t>
      </w:r>
    </w:p>
    <w:p w:rsidR="001136FD" w:rsidRDefault="001136FD" w:rsidP="001136FD">
      <w:pPr>
        <w:pStyle w:val="af9"/>
        <w:ind w:leftChars="300" w:left="720"/>
      </w:pPr>
      <w:r>
        <w:t xml:space="preserve">    for (f = M - 1; f &gt;= 0; f--) {</w:t>
      </w:r>
    </w:p>
    <w:p w:rsidR="001136FD" w:rsidRDefault="001136FD" w:rsidP="001136FD">
      <w:pPr>
        <w:pStyle w:val="af9"/>
        <w:ind w:leftChars="300" w:left="720"/>
      </w:pPr>
      <w:r>
        <w:t xml:space="preserve">        flo[2][f] += flo[0][f] + flo[1][f];</w:t>
      </w:r>
    </w:p>
    <w:p w:rsidR="001136FD" w:rsidRDefault="001136FD" w:rsidP="001136FD">
      <w:pPr>
        <w:pStyle w:val="af9"/>
        <w:ind w:leftChars="300" w:left="720"/>
      </w:pPr>
      <w:r>
        <w:t xml:space="preserve">        while (flo[2][f] &gt;= 10) {</w:t>
      </w:r>
    </w:p>
    <w:p w:rsidR="001136FD" w:rsidRDefault="001136FD" w:rsidP="001136FD">
      <w:pPr>
        <w:pStyle w:val="af9"/>
        <w:ind w:leftChars="300" w:left="720"/>
      </w:pPr>
      <w:r>
        <w:t xml:space="preserve">            flo[2][f] -= 10;</w:t>
      </w:r>
    </w:p>
    <w:p w:rsidR="001136FD" w:rsidRDefault="001136FD" w:rsidP="001136FD">
      <w:pPr>
        <w:pStyle w:val="af9"/>
        <w:ind w:leftChars="300" w:left="720"/>
      </w:pPr>
      <w:r>
        <w:t xml:space="preserve">            if (f != 0) {</w:t>
      </w:r>
    </w:p>
    <w:p w:rsidR="001136FD" w:rsidRDefault="001136FD" w:rsidP="001136FD">
      <w:pPr>
        <w:pStyle w:val="af9"/>
        <w:ind w:leftChars="300" w:left="720"/>
      </w:pPr>
      <w:r>
        <w:t xml:space="preserve">                flo[2][f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inter[2][N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lastRenderedPageBreak/>
        <w:t xml:space="preserve">    }</w:t>
      </w:r>
    </w:p>
    <w:p w:rsidR="001136FD" w:rsidRDefault="001136FD" w:rsidP="001136FD">
      <w:pPr>
        <w:pStyle w:val="af9"/>
        <w:ind w:leftChars="300" w:left="720"/>
      </w:pPr>
      <w:r>
        <w:t xml:space="preserve">    for (i = N - 1; i &gt;= 0; i--) {</w:t>
      </w:r>
    </w:p>
    <w:p w:rsidR="001136FD" w:rsidRDefault="001136FD" w:rsidP="001136FD">
      <w:pPr>
        <w:pStyle w:val="af9"/>
        <w:ind w:leftChars="300" w:left="720"/>
      </w:pPr>
      <w:r>
        <w:t xml:space="preserve">        inter[2][i] += inter[0][i] + inter[1][i];</w:t>
      </w:r>
    </w:p>
    <w:p w:rsidR="001136FD" w:rsidRDefault="001136FD" w:rsidP="001136FD">
      <w:pPr>
        <w:pStyle w:val="af9"/>
        <w:ind w:leftChars="300" w:left="720"/>
      </w:pPr>
      <w:r>
        <w:t xml:space="preserve">        while (inter[2][i] &gt;= 10) {</w:t>
      </w:r>
    </w:p>
    <w:p w:rsidR="001136FD" w:rsidRDefault="001136FD" w:rsidP="001136FD">
      <w:pPr>
        <w:pStyle w:val="af9"/>
        <w:ind w:leftChars="300" w:left="720"/>
      </w:pPr>
      <w:r>
        <w:t xml:space="preserve">            inter[2][i] -= 10;</w:t>
      </w:r>
    </w:p>
    <w:p w:rsidR="001136FD" w:rsidRDefault="001136FD" w:rsidP="001136FD">
      <w:pPr>
        <w:pStyle w:val="af9"/>
        <w:ind w:leftChars="300" w:left="720"/>
      </w:pPr>
      <w:r>
        <w:t xml:space="preserve">            if (i != 0) {</w:t>
      </w:r>
    </w:p>
    <w:p w:rsidR="001136FD" w:rsidRDefault="001136FD" w:rsidP="001136FD">
      <w:pPr>
        <w:pStyle w:val="af9"/>
        <w:ind w:leftChars="300" w:left="720"/>
      </w:pPr>
      <w:r>
        <w:t xml:space="preserve">                inter[2][i - 1]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else {</w:t>
      </w:r>
    </w:p>
    <w:p w:rsidR="001136FD" w:rsidRDefault="001136FD" w:rsidP="001136FD">
      <w:pPr>
        <w:pStyle w:val="af9"/>
        <w:ind w:leftChars="300" w:left="720"/>
      </w:pPr>
      <w:r>
        <w:t xml:space="preserve">                flag = 1;</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The result is:\n");</w:t>
      </w:r>
    </w:p>
    <w:p w:rsidR="001136FD" w:rsidRDefault="001136FD" w:rsidP="001136FD">
      <w:pPr>
        <w:pStyle w:val="af9"/>
        <w:ind w:leftChars="300" w:left="720"/>
      </w:pPr>
      <w:r>
        <w:t xml:space="preserve">    if (flag) {</w:t>
      </w:r>
    </w:p>
    <w:p w:rsidR="001136FD" w:rsidRDefault="001136FD" w:rsidP="001136FD">
      <w:pPr>
        <w:pStyle w:val="af9"/>
        <w:ind w:leftChars="300" w:left="720"/>
      </w:pPr>
      <w:r>
        <w:t xml:space="preserve">        printf("%d", flag);</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for (i = 0; i &lt; N; i++) {</w:t>
      </w:r>
    </w:p>
    <w:p w:rsidR="001136FD" w:rsidRDefault="001136FD" w:rsidP="001136FD">
      <w:pPr>
        <w:pStyle w:val="af9"/>
        <w:ind w:leftChars="300" w:left="720"/>
      </w:pPr>
      <w:r>
        <w:t xml:space="preserve">        printf("%d", inter[2][i]);</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w:t>
      </w:r>
    </w:p>
    <w:p w:rsidR="001136FD" w:rsidRDefault="001136FD" w:rsidP="001136FD">
      <w:pPr>
        <w:pStyle w:val="af9"/>
        <w:ind w:leftChars="300" w:left="720"/>
      </w:pPr>
      <w:r>
        <w:t xml:space="preserve">    for (f = 0; f &lt; M; f++) {</w:t>
      </w:r>
    </w:p>
    <w:p w:rsidR="001136FD" w:rsidRDefault="001136FD" w:rsidP="001136FD">
      <w:pPr>
        <w:pStyle w:val="af9"/>
        <w:ind w:leftChars="300" w:left="720"/>
      </w:pPr>
      <w:r>
        <w:t xml:space="preserve">        printf("%d", flo[2][f]);</w:t>
      </w:r>
    </w:p>
    <w:p w:rsidR="001136FD" w:rsidRDefault="001136FD" w:rsidP="001136FD">
      <w:pPr>
        <w:pStyle w:val="af9"/>
        <w:ind w:leftChars="300" w:left="720"/>
      </w:pPr>
      <w:r>
        <w:t xml:space="preserve">    }</w:t>
      </w:r>
    </w:p>
    <w:p w:rsidR="001136FD" w:rsidRDefault="001136FD" w:rsidP="001136FD">
      <w:pPr>
        <w:pStyle w:val="af9"/>
        <w:ind w:leftChars="300" w:left="720"/>
      </w:pPr>
      <w:r>
        <w:t xml:space="preserve">    printf("\n");</w:t>
      </w:r>
    </w:p>
    <w:p w:rsidR="001136FD" w:rsidRDefault="001136FD" w:rsidP="001136FD">
      <w:pPr>
        <w:pStyle w:val="af9"/>
        <w:ind w:leftChars="300" w:left="720"/>
      </w:pPr>
      <w:r>
        <w:t xml:space="preserve">    return 0;</w:t>
      </w:r>
    </w:p>
    <w:p w:rsidR="001E2896" w:rsidRDefault="001136FD" w:rsidP="001136F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1"/>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w:t>
      </w:r>
      <w:r w:rsidR="00BB09DC">
        <w:rPr>
          <w:rFonts w:hint="eastAsia"/>
        </w:rPr>
        <w:t>题目所给数据作为输入数据，利用计算器算得理论结果应为</w:t>
      </w:r>
      <w:r w:rsidR="00BB09DC" w:rsidRPr="00BB09DC">
        <w:t>111111111022222222122.1358024680</w:t>
      </w:r>
      <w:r w:rsidR="00BB09DC">
        <w:rPr>
          <w:rFonts w:hint="eastAsia"/>
        </w:rPr>
        <w:t>。</w:t>
      </w:r>
    </w:p>
    <w:p w:rsidR="001E2896" w:rsidRDefault="001E2896" w:rsidP="005815FE">
      <w:pPr>
        <w:pStyle w:val="ad"/>
        <w:numPr>
          <w:ilvl w:val="0"/>
          <w:numId w:val="31"/>
        </w:numPr>
        <w:snapToGrid w:val="0"/>
        <w:ind w:firstLineChars="0"/>
      </w:pPr>
      <w:r>
        <w:rPr>
          <w:rFonts w:hint="eastAsia"/>
        </w:rPr>
        <w:t>对应测试数据的运行结果截图：</w:t>
      </w:r>
    </w:p>
    <w:p w:rsidR="001E2896" w:rsidRDefault="00903AF7" w:rsidP="001E2896">
      <w:pPr>
        <w:pStyle w:val="af5"/>
      </w:pPr>
      <w:r w:rsidRPr="00903AF7">
        <w:rPr>
          <w:noProof/>
        </w:rPr>
        <w:lastRenderedPageBreak/>
        <w:drawing>
          <wp:inline distT="0" distB="0" distL="0" distR="0" wp14:anchorId="62290852" wp14:editId="0888B843">
            <wp:extent cx="3911801" cy="2082907"/>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5"/>
                    <a:stretch>
                      <a:fillRect/>
                    </a:stretch>
                  </pic:blipFill>
                  <pic:spPr>
                    <a:xfrm>
                      <a:off x="0" y="0"/>
                      <a:ext cx="3911801" cy="2082907"/>
                    </a:xfrm>
                    <a:prstGeom prst="rect">
                      <a:avLst/>
                    </a:prstGeom>
                  </pic:spPr>
                </pic:pic>
              </a:graphicData>
            </a:graphic>
          </wp:inline>
        </w:drawing>
      </w:r>
    </w:p>
    <w:p w:rsidR="001E2896" w:rsidRDefault="001E2896" w:rsidP="001E2896">
      <w:pPr>
        <w:pStyle w:val="af5"/>
      </w:pPr>
      <w:r>
        <w:rPr>
          <w:rFonts w:hint="eastAsia"/>
        </w:rPr>
        <w:t>图</w:t>
      </w:r>
      <w:r w:rsidR="00903AF7">
        <w:t>6</w:t>
      </w:r>
      <w:r w:rsidR="00903AF7">
        <w:rPr>
          <w:rFonts w:hint="eastAsia"/>
        </w:rPr>
        <w:t>-</w:t>
      </w:r>
      <w:r w:rsidR="00903AF7">
        <w:t>1</w:t>
      </w:r>
      <w:r w:rsidR="00FD4BD0">
        <w:t>3</w:t>
      </w:r>
      <w:r>
        <w:t xml:space="preserve">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136FD" w:rsidRDefault="001E2896" w:rsidP="001136FD">
      <w:r w:rsidRPr="007F444B">
        <w:rPr>
          <w:rStyle w:val="af0"/>
          <w:b w:val="0"/>
        </w:rPr>
        <w:t>（</w:t>
      </w:r>
      <w:r>
        <w:rPr>
          <w:rStyle w:val="af0"/>
          <w:b w:val="0"/>
        </w:rPr>
        <w:t>2</w:t>
      </w:r>
      <w:r w:rsidRPr="007F444B">
        <w:rPr>
          <w:rStyle w:val="af0"/>
          <w:b w:val="0"/>
        </w:rPr>
        <w:t>）</w:t>
      </w:r>
      <w:r w:rsidR="001136FD">
        <w:rPr>
          <w:rFonts w:hint="eastAsia"/>
        </w:rPr>
        <w:t>编写一个使用复杂声明“</w:t>
      </w:r>
      <w:r w:rsidR="001136FD">
        <w:rPr>
          <w:rFonts w:hint="eastAsia"/>
        </w:rPr>
        <w:t>char *(*p[2])(const char *,const char *);</w:t>
      </w:r>
      <w:r w:rsidR="001136FD">
        <w:rPr>
          <w:rFonts w:hint="eastAsia"/>
        </w:rPr>
        <w:t>”的程序。</w:t>
      </w:r>
    </w:p>
    <w:p w:rsidR="001E2896" w:rsidRPr="001136FD" w:rsidRDefault="001136FD" w:rsidP="001E2896">
      <w:r>
        <w:rPr>
          <w:rFonts w:hint="eastAsia"/>
        </w:rPr>
        <w:t>提示：</w:t>
      </w:r>
      <w:r>
        <w:rPr>
          <w:rFonts w:hint="eastAsia"/>
        </w:rPr>
        <w:t>p</w:t>
      </w:r>
      <w:r>
        <w:rPr>
          <w:rFonts w:hint="eastAsia"/>
        </w:rPr>
        <w:t>中元素可为</w:t>
      </w:r>
      <w:r>
        <w:rPr>
          <w:rFonts w:hint="eastAsia"/>
        </w:rPr>
        <w:t>strstr</w:t>
      </w:r>
      <w:r>
        <w:rPr>
          <w:rFonts w:hint="eastAsia"/>
        </w:rPr>
        <w:t>等函数名。</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sidR="00154E14">
        <w:rPr>
          <w:rFonts w:hint="eastAsia"/>
        </w:rPr>
        <w:t>根据命令行参数的不同将</w:t>
      </w:r>
      <w:r w:rsidR="00154E14">
        <w:rPr>
          <w:rFonts w:hint="eastAsia"/>
        </w:rPr>
        <w:t>p</w:t>
      </w:r>
      <w:r w:rsidR="00154E14">
        <w:rPr>
          <w:rFonts w:hint="eastAsia"/>
        </w:rPr>
        <w:t>分别设置为</w:t>
      </w:r>
      <w:r w:rsidR="00154E14">
        <w:rPr>
          <w:rFonts w:hint="eastAsia"/>
        </w:rPr>
        <w:t>strstr</w:t>
      </w:r>
      <w:r w:rsidR="00154E14">
        <w:rPr>
          <w:rFonts w:hint="eastAsia"/>
        </w:rPr>
        <w:t>函数</w:t>
      </w:r>
      <w:r w:rsidR="00154E14">
        <w:rPr>
          <w:rFonts w:hint="eastAsia"/>
        </w:rPr>
        <w:t>(-s)</w:t>
      </w:r>
      <w:r w:rsidR="00154E14">
        <w:rPr>
          <w:rFonts w:hint="eastAsia"/>
        </w:rPr>
        <w:t>或是</w:t>
      </w:r>
      <w:r w:rsidR="00154E14">
        <w:rPr>
          <w:rFonts w:hint="eastAsia"/>
        </w:rPr>
        <w:t>str</w:t>
      </w:r>
      <w:r w:rsidR="00154E14">
        <w:t>pbrk</w:t>
      </w:r>
      <w:r w:rsidR="00154E14">
        <w:rPr>
          <w:rFonts w:hint="eastAsia"/>
        </w:rPr>
        <w:t>函数</w:t>
      </w:r>
      <w:r w:rsidR="00154E14">
        <w:rPr>
          <w:rFonts w:hint="eastAsia"/>
        </w:rPr>
        <w:t>(-c)</w:t>
      </w:r>
      <w:r w:rsidR="004B6E1F">
        <w:t>,</w:t>
      </w:r>
      <w:r w:rsidR="004B6E1F">
        <w:rPr>
          <w:rFonts w:hint="eastAsia"/>
        </w:rPr>
        <w:t>并对将输入的两个字符串分别作为</w:t>
      </w:r>
      <w:r w:rsidR="004B6E1F">
        <w:rPr>
          <w:rFonts w:hint="eastAsia"/>
        </w:rPr>
        <w:t>p</w:t>
      </w:r>
      <w:r w:rsidR="004B6E1F">
        <w:rPr>
          <w:rFonts w:hint="eastAsia"/>
        </w:rPr>
        <w:t>的实参传递给对应函数。若命令行参数无效则输出函数的</w:t>
      </w:r>
      <w:r w:rsidR="004B6E1F">
        <w:rPr>
          <w:rFonts w:hint="eastAsia"/>
        </w:rPr>
        <w:t>Usage</w:t>
      </w:r>
      <w:r w:rsidR="004B6E1F">
        <w:rPr>
          <w:rFonts w:hint="eastAsia"/>
        </w:rPr>
        <w:t>信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267EF" w:rsidRDefault="007267EF" w:rsidP="007267EF">
      <w:pPr>
        <w:pStyle w:val="af9"/>
        <w:ind w:leftChars="300" w:left="720"/>
      </w:pPr>
      <w:r>
        <w:t>#include&lt;stdio.h&gt;</w:t>
      </w:r>
    </w:p>
    <w:p w:rsidR="007267EF" w:rsidRDefault="007267EF" w:rsidP="007267EF">
      <w:pPr>
        <w:pStyle w:val="af9"/>
        <w:ind w:leftChars="300" w:left="720"/>
      </w:pPr>
      <w:r>
        <w:t>#include&lt;string.h&gt;</w:t>
      </w:r>
    </w:p>
    <w:p w:rsidR="007267EF" w:rsidRDefault="007267EF" w:rsidP="007267EF">
      <w:pPr>
        <w:pStyle w:val="af9"/>
        <w:ind w:leftChars="300" w:left="720"/>
      </w:pPr>
      <w:r>
        <w:t>#define MAXSIZE 1024</w:t>
      </w:r>
    </w:p>
    <w:p w:rsidR="007267EF" w:rsidRDefault="007267EF" w:rsidP="007267EF">
      <w:pPr>
        <w:pStyle w:val="af9"/>
        <w:ind w:leftChars="300" w:left="720"/>
      </w:pPr>
      <w:r>
        <w:t>int main(int argc, char** argv) {</w:t>
      </w:r>
    </w:p>
    <w:p w:rsidR="007267EF" w:rsidRDefault="007267EF" w:rsidP="007267EF">
      <w:pPr>
        <w:pStyle w:val="af9"/>
        <w:ind w:leftChars="300" w:left="720"/>
      </w:pPr>
      <w:r>
        <w:t xml:space="preserve">    char *(*p[2])(const char *, const char *);</w:t>
      </w:r>
    </w:p>
    <w:p w:rsidR="007267EF" w:rsidRDefault="007267EF" w:rsidP="007267EF">
      <w:pPr>
        <w:pStyle w:val="af9"/>
        <w:ind w:leftChars="300" w:left="720"/>
      </w:pPr>
      <w:r>
        <w:t xml:space="preserve">    char str1[MAXSIZE], str2[MAXSIZE];</w:t>
      </w:r>
    </w:p>
    <w:p w:rsidR="007267EF" w:rsidRDefault="007267EF" w:rsidP="007267EF">
      <w:pPr>
        <w:pStyle w:val="af9"/>
        <w:ind w:leftChars="300" w:left="720"/>
      </w:pPr>
      <w:r>
        <w:t xml:space="preserve">    p[0] = strstr;</w:t>
      </w:r>
    </w:p>
    <w:p w:rsidR="007267EF" w:rsidRDefault="007267EF" w:rsidP="007267EF">
      <w:pPr>
        <w:pStyle w:val="af9"/>
        <w:ind w:leftChars="300" w:left="720"/>
      </w:pPr>
      <w:r>
        <w:t xml:space="preserve">    p[1] = strpbrk;</w:t>
      </w:r>
    </w:p>
    <w:p w:rsidR="007267EF" w:rsidRDefault="007267EF" w:rsidP="007267EF">
      <w:pPr>
        <w:pStyle w:val="af9"/>
        <w:ind w:leftChars="300" w:left="720"/>
      </w:pPr>
      <w:r>
        <w:tab/>
        <w:t>if (argc == 2) {</w:t>
      </w:r>
    </w:p>
    <w:p w:rsidR="007267EF" w:rsidRDefault="007267EF" w:rsidP="007267EF">
      <w:pPr>
        <w:pStyle w:val="af9"/>
        <w:ind w:leftChars="300" w:left="720"/>
      </w:pPr>
      <w:r>
        <w:tab/>
      </w:r>
      <w:r>
        <w:tab/>
        <w:t>printf("Please enter the two strings you want to compare:\n");</w:t>
      </w:r>
    </w:p>
    <w:p w:rsidR="007267EF" w:rsidRDefault="007267EF" w:rsidP="007267EF">
      <w:pPr>
        <w:pStyle w:val="af9"/>
        <w:ind w:leftChars="300" w:left="720"/>
      </w:pPr>
      <w:r>
        <w:tab/>
      </w:r>
      <w:r>
        <w:tab/>
        <w:t>scanf("%s%s", str1, str2);</w:t>
      </w:r>
    </w:p>
    <w:p w:rsidR="007267EF" w:rsidRDefault="007267EF" w:rsidP="007267EF">
      <w:pPr>
        <w:pStyle w:val="af9"/>
        <w:ind w:leftChars="300" w:left="720"/>
      </w:pPr>
      <w:r>
        <w:tab/>
      </w:r>
      <w:r>
        <w:tab/>
        <w:t>if (strcmp(argv[1], "-c") == 0) {</w:t>
      </w:r>
    </w:p>
    <w:p w:rsidR="007267EF" w:rsidRDefault="007267EF" w:rsidP="007267EF">
      <w:pPr>
        <w:pStyle w:val="af9"/>
        <w:ind w:leftChars="300" w:left="720"/>
      </w:pPr>
      <w:r>
        <w:tab/>
      </w:r>
      <w:r>
        <w:tab/>
      </w:r>
      <w:r>
        <w:tab/>
        <w:t>char *bufc;</w:t>
      </w:r>
    </w:p>
    <w:p w:rsidR="007267EF" w:rsidRDefault="007267EF" w:rsidP="007267EF">
      <w:pPr>
        <w:pStyle w:val="af9"/>
        <w:ind w:leftChars="300" w:left="720"/>
      </w:pPr>
      <w:r>
        <w:tab/>
      </w:r>
      <w:r>
        <w:tab/>
      </w:r>
      <w:r>
        <w:tab/>
        <w:t>printf("You are in \"has_same_char\" mode\n");</w:t>
      </w:r>
    </w:p>
    <w:p w:rsidR="007267EF" w:rsidRDefault="007267EF" w:rsidP="007267EF">
      <w:pPr>
        <w:pStyle w:val="af9"/>
        <w:ind w:leftChars="300" w:left="720"/>
      </w:pPr>
      <w:r>
        <w:tab/>
      </w:r>
      <w:r>
        <w:tab/>
      </w:r>
      <w:r>
        <w:tab/>
        <w:t>if ((bufc = p[1](str1, str2)) != NULL) {</w:t>
      </w:r>
    </w:p>
    <w:p w:rsidR="007267EF" w:rsidRDefault="007267EF" w:rsidP="007267EF">
      <w:pPr>
        <w:pStyle w:val="af9"/>
        <w:ind w:leftChars="300" w:left="720"/>
      </w:pPr>
      <w:r>
        <w:tab/>
      </w:r>
      <w:r>
        <w:tab/>
      </w:r>
      <w:r>
        <w:tab/>
      </w:r>
      <w:r>
        <w:tab/>
        <w:t>printf("These two strings has at least one common char '%c'\n", *bufc);</w:t>
      </w:r>
    </w:p>
    <w:p w:rsidR="007267EF" w:rsidRDefault="007267EF" w:rsidP="007267EF">
      <w:pPr>
        <w:pStyle w:val="af9"/>
        <w:ind w:leftChars="300" w:left="720"/>
      </w:pPr>
      <w:r>
        <w:lastRenderedPageBreak/>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se two strings are different\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if (strcmp(argv[1], "-s") == 0) {</w:t>
      </w:r>
    </w:p>
    <w:p w:rsidR="007267EF" w:rsidRDefault="007267EF" w:rsidP="007267EF">
      <w:pPr>
        <w:pStyle w:val="af9"/>
        <w:ind w:leftChars="300" w:left="720"/>
      </w:pPr>
      <w:r>
        <w:tab/>
      </w:r>
      <w:r>
        <w:tab/>
      </w:r>
      <w:r>
        <w:tab/>
        <w:t>char *bufs;</w:t>
      </w:r>
    </w:p>
    <w:p w:rsidR="007267EF" w:rsidRDefault="007267EF" w:rsidP="007267EF">
      <w:pPr>
        <w:pStyle w:val="af9"/>
        <w:ind w:leftChars="300" w:left="720"/>
      </w:pPr>
      <w:r>
        <w:tab/>
      </w:r>
      <w:r>
        <w:tab/>
      </w:r>
      <w:r>
        <w:tab/>
        <w:t>printf("You are in \"is_sub_string\" mode\n");</w:t>
      </w:r>
    </w:p>
    <w:p w:rsidR="007267EF" w:rsidRDefault="007267EF" w:rsidP="007267EF">
      <w:pPr>
        <w:pStyle w:val="af9"/>
        <w:ind w:leftChars="300" w:left="720"/>
      </w:pPr>
      <w:r>
        <w:tab/>
      </w:r>
      <w:r>
        <w:tab/>
      </w:r>
      <w:r>
        <w:tab/>
        <w:t>if ((bufs = p[0](str1, str2)) != NULL) {</w:t>
      </w:r>
    </w:p>
    <w:p w:rsidR="007267EF" w:rsidRDefault="007267EF" w:rsidP="007267EF">
      <w:pPr>
        <w:pStyle w:val="af9"/>
        <w:ind w:leftChars="300" w:left="720"/>
      </w:pPr>
      <w:r>
        <w:tab/>
      </w:r>
      <w:r>
        <w:tab/>
      </w:r>
      <w:r>
        <w:tab/>
      </w:r>
      <w:r>
        <w:tab/>
        <w:t>printf("The second string is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r>
      <w:r>
        <w:tab/>
        <w:t>else {</w:t>
      </w:r>
    </w:p>
    <w:p w:rsidR="007267EF" w:rsidRDefault="007267EF" w:rsidP="007267EF">
      <w:pPr>
        <w:pStyle w:val="af9"/>
        <w:ind w:leftChars="300" w:left="720"/>
      </w:pPr>
      <w:r>
        <w:tab/>
      </w:r>
      <w:r>
        <w:tab/>
      </w:r>
      <w:r>
        <w:tab/>
      </w:r>
      <w:r>
        <w:tab/>
        <w:t>printf("The second string isn't a sub_string of the first one\n");</w:t>
      </w:r>
    </w:p>
    <w:p w:rsidR="007267EF" w:rsidRDefault="007267EF" w:rsidP="007267EF">
      <w:pPr>
        <w:pStyle w:val="af9"/>
        <w:ind w:leftChars="300" w:left="720"/>
      </w:pPr>
      <w:r>
        <w:tab/>
      </w:r>
      <w:r>
        <w:tab/>
      </w:r>
      <w:r>
        <w:tab/>
        <w:t>}</w:t>
      </w:r>
    </w:p>
    <w:p w:rsidR="007267EF" w:rsidRDefault="007267EF" w:rsidP="007267EF">
      <w:pPr>
        <w:pStyle w:val="af9"/>
        <w:ind w:leftChars="300" w:left="720"/>
      </w:pPr>
      <w:r>
        <w:tab/>
      </w:r>
      <w:r>
        <w:tab/>
        <w:t>}</w:t>
      </w:r>
    </w:p>
    <w:p w:rsidR="007267EF" w:rsidRDefault="007267EF" w:rsidP="007267EF">
      <w:pPr>
        <w:pStyle w:val="af9"/>
        <w:ind w:leftChars="300" w:left="720"/>
      </w:pPr>
      <w:r>
        <w:tab/>
      </w:r>
      <w:r>
        <w:tab/>
        <w:t>else {</w:t>
      </w:r>
    </w:p>
    <w:p w:rsidR="007267EF" w:rsidRDefault="007267EF" w:rsidP="007267EF">
      <w:pPr>
        <w:pStyle w:val="af9"/>
        <w:ind w:leftChars="300" w:left="720"/>
      </w:pPr>
      <w:r>
        <w:rPr>
          <w:rFonts w:hint="eastAsia"/>
        </w:rPr>
        <w:tab/>
      </w:r>
      <w:r>
        <w:rPr>
          <w:rFonts w:hint="eastAsia"/>
        </w:rPr>
        <w:tab/>
      </w:r>
      <w:r>
        <w:rPr>
          <w:rFonts w:hint="eastAsia"/>
        </w:rPr>
        <w:tab/>
        <w:t>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ab/>
      </w:r>
      <w:r>
        <w:tab/>
        <w:t>}</w:t>
      </w:r>
    </w:p>
    <w:p w:rsidR="007267EF" w:rsidRDefault="007267EF" w:rsidP="007267EF">
      <w:pPr>
        <w:pStyle w:val="af9"/>
        <w:ind w:leftChars="300" w:left="720"/>
      </w:pPr>
      <w:r>
        <w:tab/>
        <w:t>}</w:t>
      </w:r>
    </w:p>
    <w:p w:rsidR="007267EF" w:rsidRDefault="007267EF" w:rsidP="007267EF">
      <w:pPr>
        <w:pStyle w:val="af9"/>
        <w:ind w:leftChars="300" w:left="720"/>
      </w:pPr>
      <w:r>
        <w:t xml:space="preserve">    else {</w:t>
      </w:r>
    </w:p>
    <w:p w:rsidR="007267EF" w:rsidRDefault="007267EF" w:rsidP="007267EF">
      <w:pPr>
        <w:pStyle w:val="af9"/>
        <w:ind w:leftChars="300" w:left="720"/>
      </w:pPr>
      <w:r>
        <w:rPr>
          <w:rFonts w:hint="eastAsia"/>
        </w:rPr>
        <w:t xml:space="preserve">        printf("Usage:</w:t>
      </w:r>
      <w:r>
        <w:rPr>
          <w:rFonts w:hint="eastAsia"/>
        </w:rPr>
        <w:t>实验</w:t>
      </w:r>
      <w:r>
        <w:rPr>
          <w:rFonts w:hint="eastAsia"/>
        </w:rPr>
        <w:t>6.</w:t>
      </w:r>
      <w:r>
        <w:rPr>
          <w:rFonts w:hint="eastAsia"/>
        </w:rPr>
        <w:t>选做</w:t>
      </w:r>
      <w:r>
        <w:rPr>
          <w:rFonts w:hint="eastAsia"/>
        </w:rPr>
        <w:t>2.exe [-s(sub_string)] [-c(common_char)] str1 str2\n");</w:t>
      </w:r>
    </w:p>
    <w:p w:rsidR="007267EF" w:rsidRDefault="007267EF" w:rsidP="007267EF">
      <w:pPr>
        <w:pStyle w:val="af9"/>
        <w:ind w:leftChars="300" w:left="720"/>
      </w:pPr>
      <w:r>
        <w:t xml:space="preserve">    }</w:t>
      </w:r>
    </w:p>
    <w:p w:rsidR="007267EF" w:rsidRDefault="007267EF" w:rsidP="007267EF">
      <w:pPr>
        <w:pStyle w:val="af9"/>
        <w:ind w:leftChars="300" w:left="720"/>
      </w:pPr>
      <w:r>
        <w:t xml:space="preserve">    return 0;</w:t>
      </w:r>
    </w:p>
    <w:p w:rsidR="001E2896" w:rsidRDefault="007267EF" w:rsidP="007267EF">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5815FE">
      <w:pPr>
        <w:pStyle w:val="ad"/>
        <w:numPr>
          <w:ilvl w:val="0"/>
          <w:numId w:val="30"/>
        </w:numPr>
        <w:snapToGrid w:val="0"/>
        <w:ind w:firstLineChars="0"/>
      </w:pPr>
      <w:r>
        <w:rPr>
          <w:rFonts w:hint="eastAsia"/>
        </w:rPr>
        <w:t>测试数据：</w:t>
      </w:r>
    </w:p>
    <w:p w:rsidR="001E2896" w:rsidRPr="006F52C0" w:rsidRDefault="00FD4BD0" w:rsidP="001E2896">
      <w:pPr>
        <w:pStyle w:val="ad"/>
        <w:snapToGrid w:val="0"/>
        <w:ind w:left="1680" w:firstLineChars="0" w:firstLine="0"/>
      </w:pPr>
      <w:r>
        <w:rPr>
          <w:rFonts w:hint="eastAsia"/>
        </w:rPr>
        <w:t>三组输入数据分别使用命令行参数</w:t>
      </w:r>
      <w:r>
        <w:rPr>
          <w:rFonts w:hint="eastAsia"/>
        </w:rPr>
        <w:t>-c</w:t>
      </w:r>
      <w:r>
        <w:rPr>
          <w:rFonts w:hint="eastAsia"/>
        </w:rPr>
        <w:t>、</w:t>
      </w:r>
      <w:r>
        <w:rPr>
          <w:rFonts w:hint="eastAsia"/>
        </w:rPr>
        <w:t>-s</w:t>
      </w:r>
      <w:r>
        <w:rPr>
          <w:rFonts w:hint="eastAsia"/>
        </w:rPr>
        <w:t>以及无参数，</w:t>
      </w:r>
      <w:r w:rsidR="002707C8">
        <w:rPr>
          <w:rFonts w:hint="eastAsia"/>
        </w:rPr>
        <w:t>输入的两个</w:t>
      </w:r>
      <w:r>
        <w:rPr>
          <w:rFonts w:hint="eastAsia"/>
        </w:rPr>
        <w:t>字符串均使用</w:t>
      </w:r>
      <w:r>
        <w:rPr>
          <w:rFonts w:hint="eastAsia"/>
        </w:rPr>
        <w:t>abcdefg</w:t>
      </w:r>
      <w:r>
        <w:rPr>
          <w:rFonts w:hint="eastAsia"/>
        </w:rPr>
        <w:t>与</w:t>
      </w:r>
      <w:r>
        <w:rPr>
          <w:rFonts w:hint="eastAsia"/>
        </w:rPr>
        <w:t>efg</w:t>
      </w:r>
      <w:r>
        <w:rPr>
          <w:rFonts w:hint="eastAsia"/>
        </w:rPr>
        <w:t>，</w:t>
      </w:r>
      <w:r w:rsidR="002707C8">
        <w:rPr>
          <w:rFonts w:hint="eastAsia"/>
        </w:rPr>
        <w:t>理论结果为</w:t>
      </w:r>
      <w:r w:rsidR="002707C8">
        <w:rPr>
          <w:rFonts w:hint="eastAsia"/>
        </w:rPr>
        <w:t>-c</w:t>
      </w:r>
      <w:r w:rsidR="002707C8">
        <w:rPr>
          <w:rFonts w:hint="eastAsia"/>
        </w:rPr>
        <w:t>组判断出有共同字符，第一个共同字符为</w:t>
      </w:r>
      <w:r w:rsidR="002707C8">
        <w:rPr>
          <w:rFonts w:hint="eastAsia"/>
        </w:rPr>
        <w:t>e</w:t>
      </w:r>
      <w:r w:rsidR="002707C8">
        <w:rPr>
          <w:rFonts w:hint="eastAsia"/>
        </w:rPr>
        <w:t>，</w:t>
      </w:r>
      <w:r w:rsidR="002707C8">
        <w:rPr>
          <w:rFonts w:hint="eastAsia"/>
        </w:rPr>
        <w:t>-s</w:t>
      </w:r>
      <w:r w:rsidR="002707C8">
        <w:rPr>
          <w:rFonts w:hint="eastAsia"/>
        </w:rPr>
        <w:t>组判断出字符串</w:t>
      </w:r>
      <w:r w:rsidR="002707C8">
        <w:rPr>
          <w:rFonts w:hint="eastAsia"/>
        </w:rPr>
        <w:t>2</w:t>
      </w:r>
      <w:r w:rsidR="002707C8">
        <w:rPr>
          <w:rFonts w:hint="eastAsia"/>
        </w:rPr>
        <w:t>是字符串</w:t>
      </w:r>
      <w:r w:rsidR="002707C8">
        <w:rPr>
          <w:rFonts w:hint="eastAsia"/>
        </w:rPr>
        <w:t>1</w:t>
      </w:r>
      <w:r w:rsidR="002707C8">
        <w:rPr>
          <w:rFonts w:hint="eastAsia"/>
        </w:rPr>
        <w:t>的字串，无参数组正确输出</w:t>
      </w:r>
      <w:r w:rsidR="002707C8">
        <w:rPr>
          <w:rFonts w:hint="eastAsia"/>
        </w:rPr>
        <w:t>Usage</w:t>
      </w:r>
      <w:r w:rsidR="002707C8">
        <w:rPr>
          <w:rFonts w:hint="eastAsia"/>
        </w:rPr>
        <w:t>信息。实际测试结果如图</w:t>
      </w:r>
      <w:r w:rsidR="002707C8">
        <w:rPr>
          <w:rFonts w:hint="eastAsia"/>
        </w:rPr>
        <w:t>6-14</w:t>
      </w:r>
      <w:r w:rsidR="002707C8">
        <w:rPr>
          <w:rFonts w:hint="eastAsia"/>
        </w:rPr>
        <w:t>所示。</w:t>
      </w:r>
    </w:p>
    <w:p w:rsidR="001E2896" w:rsidRDefault="001E2896" w:rsidP="005815FE">
      <w:pPr>
        <w:pStyle w:val="ad"/>
        <w:numPr>
          <w:ilvl w:val="0"/>
          <w:numId w:val="30"/>
        </w:numPr>
        <w:snapToGrid w:val="0"/>
        <w:ind w:firstLineChars="0"/>
      </w:pPr>
      <w:r>
        <w:rPr>
          <w:rFonts w:hint="eastAsia"/>
        </w:rPr>
        <w:t>对应测试数据的运行结果截图：</w:t>
      </w:r>
    </w:p>
    <w:p w:rsidR="001E2896" w:rsidRDefault="00D41B29" w:rsidP="001E2896">
      <w:pPr>
        <w:pStyle w:val="af5"/>
      </w:pPr>
      <w:r w:rsidRPr="00D41B29">
        <w:rPr>
          <w:noProof/>
        </w:rPr>
        <w:drawing>
          <wp:inline distT="0" distB="0" distL="0" distR="0" wp14:anchorId="30F8AAC9" wp14:editId="39C213AF">
            <wp:extent cx="5278120" cy="619760"/>
            <wp:effectExtent l="0" t="0" r="0" b="889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5278120" cy="619760"/>
                    </a:xfrm>
                    <a:prstGeom prst="rect">
                      <a:avLst/>
                    </a:prstGeom>
                  </pic:spPr>
                </pic:pic>
              </a:graphicData>
            </a:graphic>
          </wp:inline>
        </w:drawing>
      </w:r>
    </w:p>
    <w:p w:rsidR="001E2896" w:rsidRDefault="001E2896" w:rsidP="001E2896">
      <w:pPr>
        <w:pStyle w:val="af5"/>
      </w:pPr>
      <w:r>
        <w:rPr>
          <w:rFonts w:hint="eastAsia"/>
        </w:rPr>
        <w:lastRenderedPageBreak/>
        <w:t>图</w:t>
      </w:r>
      <w:r w:rsidR="00FD4BD0">
        <w:t>6</w:t>
      </w:r>
      <w:r w:rsidR="00FD4BD0">
        <w:rPr>
          <w:rFonts w:hint="eastAsia"/>
        </w:rPr>
        <w:t>-</w:t>
      </w:r>
      <w:r w:rsidR="00FD4BD0">
        <w:t>14</w:t>
      </w:r>
      <w:r w:rsidR="00D41B29">
        <w:rPr>
          <w:rFonts w:hint="eastAsia"/>
        </w:rPr>
        <w:t>-</w:t>
      </w:r>
      <w:r w:rsidR="00D41B29">
        <w:t>1</w:t>
      </w:r>
      <w:r>
        <w:t xml:space="preserve"> </w:t>
      </w:r>
      <w:r w:rsidR="00D41B29">
        <w:rPr>
          <w:rFonts w:hint="eastAsia"/>
        </w:rPr>
        <w:t>选做题</w:t>
      </w:r>
      <w:r>
        <w:rPr>
          <w:rFonts w:hint="eastAsia"/>
        </w:rPr>
        <w:t>2</w:t>
      </w:r>
      <w:r>
        <w:rPr>
          <w:rFonts w:hint="eastAsia"/>
        </w:rPr>
        <w:t>的测试结果</w:t>
      </w:r>
      <w:r w:rsidR="00D41B29">
        <w:rPr>
          <w:rFonts w:hint="eastAsia"/>
        </w:rPr>
        <w:t>1</w:t>
      </w:r>
    </w:p>
    <w:p w:rsidR="00D41B29" w:rsidRDefault="00D41B29" w:rsidP="001E2896">
      <w:pPr>
        <w:pStyle w:val="af5"/>
      </w:pPr>
      <w:r w:rsidRPr="00D41B29">
        <w:rPr>
          <w:noProof/>
        </w:rPr>
        <w:drawing>
          <wp:inline distT="0" distB="0" distL="0" distR="0" wp14:anchorId="039C12EB" wp14:editId="322EADE8">
            <wp:extent cx="5278120" cy="643255"/>
            <wp:effectExtent l="0" t="0" r="0" b="4445"/>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278120" cy="643255"/>
                    </a:xfrm>
                    <a:prstGeom prst="rect">
                      <a:avLst/>
                    </a:prstGeom>
                  </pic:spPr>
                </pic:pic>
              </a:graphicData>
            </a:graphic>
          </wp:inline>
        </w:drawing>
      </w:r>
    </w:p>
    <w:p w:rsidR="00D41B29" w:rsidRDefault="00D41B29" w:rsidP="001E2896">
      <w:pPr>
        <w:pStyle w:val="af5"/>
      </w:pPr>
      <w:r>
        <w:rPr>
          <w:rFonts w:hint="eastAsia"/>
        </w:rPr>
        <w:t>图</w:t>
      </w:r>
      <w:r>
        <w:rPr>
          <w:rFonts w:hint="eastAsia"/>
        </w:rPr>
        <w:t>6-</w:t>
      </w:r>
      <w:r>
        <w:t>14</w:t>
      </w:r>
      <w:r>
        <w:rPr>
          <w:rFonts w:hint="eastAsia"/>
        </w:rPr>
        <w:t>-</w:t>
      </w:r>
      <w:r>
        <w:t xml:space="preserve">2 </w:t>
      </w:r>
      <w:r>
        <w:rPr>
          <w:rFonts w:hint="eastAsia"/>
        </w:rPr>
        <w:t>选做题</w:t>
      </w:r>
      <w:r>
        <w:rPr>
          <w:rFonts w:hint="eastAsia"/>
        </w:rPr>
        <w:t>2</w:t>
      </w:r>
      <w:r>
        <w:rPr>
          <w:rFonts w:hint="eastAsia"/>
        </w:rPr>
        <w:t>的测试结果</w:t>
      </w:r>
      <w:r>
        <w:rPr>
          <w:rFonts w:hint="eastAsia"/>
        </w:rPr>
        <w:t>2</w:t>
      </w:r>
    </w:p>
    <w:p w:rsidR="00D41B29" w:rsidRDefault="007267EF" w:rsidP="001E2896">
      <w:pPr>
        <w:pStyle w:val="af5"/>
      </w:pPr>
      <w:r w:rsidRPr="007267EF">
        <w:rPr>
          <w:noProof/>
        </w:rPr>
        <w:drawing>
          <wp:inline distT="0" distB="0" distL="0" distR="0" wp14:anchorId="59B0362E" wp14:editId="3D7483B7">
            <wp:extent cx="5278120" cy="23368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233680"/>
                    </a:xfrm>
                    <a:prstGeom prst="rect">
                      <a:avLst/>
                    </a:prstGeom>
                  </pic:spPr>
                </pic:pic>
              </a:graphicData>
            </a:graphic>
          </wp:inline>
        </w:drawing>
      </w:r>
    </w:p>
    <w:p w:rsidR="007267EF" w:rsidRDefault="007267EF" w:rsidP="001E2896">
      <w:pPr>
        <w:pStyle w:val="af5"/>
      </w:pPr>
      <w:r>
        <w:rPr>
          <w:rFonts w:hint="eastAsia"/>
        </w:rPr>
        <w:t>图</w:t>
      </w:r>
      <w:r>
        <w:rPr>
          <w:rFonts w:hint="eastAsia"/>
        </w:rPr>
        <w:t>6-</w:t>
      </w:r>
      <w:r>
        <w:t>14</w:t>
      </w:r>
      <w:r>
        <w:rPr>
          <w:rFonts w:hint="eastAsia"/>
        </w:rPr>
        <w:t>-</w:t>
      </w:r>
      <w:r>
        <w:t xml:space="preserve">3 </w:t>
      </w:r>
      <w:r>
        <w:rPr>
          <w:rFonts w:hint="eastAsia"/>
        </w:rPr>
        <w:t>选做题</w:t>
      </w:r>
      <w:r>
        <w:rPr>
          <w:rFonts w:hint="eastAsia"/>
        </w:rPr>
        <w:t>2</w:t>
      </w:r>
      <w:r>
        <w:rPr>
          <w:rFonts w:hint="eastAsia"/>
        </w:rPr>
        <w:t>的测试结果</w:t>
      </w:r>
      <w:r>
        <w:rPr>
          <w:rFonts w:hint="eastAsia"/>
        </w:rPr>
        <w:t>3</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FD4BD0" w:rsidP="001E2896">
      <w:pPr>
        <w:pStyle w:val="120"/>
        <w:spacing w:before="156"/>
      </w:pPr>
      <w:r>
        <w:t>6</w:t>
      </w:r>
      <w:r w:rsidR="001E2896">
        <w:rPr>
          <w:rFonts w:hint="eastAsia"/>
        </w:rPr>
        <w:t>.</w:t>
      </w:r>
      <w:r w:rsidR="00DE587F">
        <w:t>3</w:t>
      </w:r>
      <w:r w:rsidR="001E2896">
        <w:t xml:space="preserve"> </w:t>
      </w:r>
      <w:r w:rsidR="001E2896">
        <w:rPr>
          <w:rFonts w:hint="eastAsia"/>
        </w:rPr>
        <w:t>实验小结</w:t>
      </w:r>
    </w:p>
    <w:p w:rsidR="001E2896" w:rsidRDefault="001E2896" w:rsidP="001E2896">
      <w:r>
        <w:rPr>
          <w:rFonts w:hint="eastAsia"/>
        </w:rPr>
        <w:t>（</w:t>
      </w:r>
      <w:r>
        <w:rPr>
          <w:rFonts w:hint="eastAsia"/>
        </w:rPr>
        <w:t>1</w:t>
      </w:r>
      <w:r>
        <w:rPr>
          <w:rFonts w:hint="eastAsia"/>
        </w:rPr>
        <w:t>）改错题</w:t>
      </w:r>
      <w:r w:rsidR="00DE587F">
        <w:rPr>
          <w:rFonts w:hint="eastAsia"/>
        </w:rPr>
        <w:t>考察的是对指针的基本理解，不能对一个未被初始化的指针执行解引用操作，它必须先指向一个合法地址</w:t>
      </w:r>
      <w:r w:rsidR="00F900AD">
        <w:rPr>
          <w:rFonts w:hint="eastAsia"/>
        </w:rPr>
        <w:t>。</w:t>
      </w:r>
    </w:p>
    <w:p w:rsidR="001E2896" w:rsidRDefault="001E2896" w:rsidP="001E2896">
      <w:r>
        <w:rPr>
          <w:rFonts w:hint="eastAsia"/>
        </w:rPr>
        <w:t>（</w:t>
      </w:r>
      <w:r>
        <w:rPr>
          <w:rFonts w:hint="eastAsia"/>
        </w:rPr>
        <w:t>2</w:t>
      </w:r>
      <w:r>
        <w:rPr>
          <w:rFonts w:hint="eastAsia"/>
        </w:rPr>
        <w:t>）替换题是对</w:t>
      </w:r>
      <w:r w:rsidR="00DE587F">
        <w:rPr>
          <w:rFonts w:hint="eastAsia"/>
        </w:rPr>
        <w:t>函数指针的基本应用的考察，要注意函数指针的声明语句的细节问题</w:t>
      </w:r>
      <w:r>
        <w:rPr>
          <w:rFonts w:hint="eastAsia"/>
        </w:rPr>
        <w:t>。</w:t>
      </w:r>
    </w:p>
    <w:p w:rsidR="001E2896" w:rsidRDefault="001E2896" w:rsidP="001E2896">
      <w:r>
        <w:rPr>
          <w:rFonts w:hint="eastAsia"/>
        </w:rPr>
        <w:t>（</w:t>
      </w:r>
      <w:r>
        <w:rPr>
          <w:rFonts w:hint="eastAsia"/>
        </w:rPr>
        <w:t>3</w:t>
      </w:r>
      <w:r>
        <w:rPr>
          <w:rFonts w:hint="eastAsia"/>
        </w:rPr>
        <w:t>）调试题</w:t>
      </w:r>
      <w:r w:rsidR="00DE587F">
        <w:rPr>
          <w:rFonts w:hint="eastAsia"/>
        </w:rPr>
        <w:t>旨在让我们认识到指针所指地址的改变所带来的影响，要多加注意指针在特定时刻指向的位置</w:t>
      </w:r>
      <w:r>
        <w:rPr>
          <w:rFonts w:hint="eastAsia"/>
        </w:rPr>
        <w:t>。</w:t>
      </w:r>
    </w:p>
    <w:p w:rsidR="001E2896" w:rsidRDefault="001E2896" w:rsidP="001E2896">
      <w:r>
        <w:rPr>
          <w:rFonts w:hint="eastAsia"/>
        </w:rPr>
        <w:t>（</w:t>
      </w:r>
      <w:r>
        <w:rPr>
          <w:rFonts w:hint="eastAsia"/>
        </w:rPr>
        <w:t>4</w:t>
      </w:r>
      <w:r>
        <w:rPr>
          <w:rFonts w:hint="eastAsia"/>
        </w:rPr>
        <w:t>）编</w:t>
      </w:r>
      <w:r w:rsidR="00DE587F">
        <w:rPr>
          <w:rFonts w:hint="eastAsia"/>
        </w:rPr>
        <w:t>程题的最后一题需要实现的功能较复杂</w:t>
      </w:r>
      <w:bookmarkStart w:id="23" w:name="_GoBack"/>
      <w:bookmarkEnd w:id="23"/>
      <w:r w:rsidR="00DE587F">
        <w:rPr>
          <w:rFonts w:hint="eastAsia"/>
        </w:rPr>
        <w:t>，需要灵活利用指针在函数间传递数据</w:t>
      </w:r>
      <w:r>
        <w:rPr>
          <w:rFonts w:hint="eastAsia"/>
        </w:rPr>
        <w:t>。</w:t>
      </w:r>
    </w:p>
    <w:p w:rsidR="001E2896" w:rsidRPr="004765B2" w:rsidRDefault="001E2896" w:rsidP="001E2896">
      <w:r>
        <w:rPr>
          <w:rFonts w:hint="eastAsia"/>
        </w:rPr>
        <w:t>（</w:t>
      </w:r>
      <w:r>
        <w:rPr>
          <w:rFonts w:hint="eastAsia"/>
        </w:rPr>
        <w:t>5</w:t>
      </w:r>
      <w:r>
        <w:rPr>
          <w:rFonts w:hint="eastAsia"/>
        </w:rPr>
        <w:t>）选做题</w:t>
      </w:r>
      <w:r w:rsidR="00DE587F">
        <w:rPr>
          <w:rFonts w:hint="eastAsia"/>
        </w:rPr>
        <w:t>是对前面知识点的加固考察，不难解答</w:t>
      </w:r>
      <w:r>
        <w:rPr>
          <w:rFonts w:hint="eastAsia"/>
        </w:rPr>
        <w:t>。</w:t>
      </w:r>
    </w:p>
    <w:p w:rsidR="001E2896" w:rsidRPr="00F214D5" w:rsidRDefault="001E2896" w:rsidP="001E2896">
      <w:pPr>
        <w:widowControl/>
        <w:spacing w:line="240" w:lineRule="auto"/>
        <w:jc w:val="left"/>
      </w:pPr>
      <w:r>
        <w:br w:type="page"/>
      </w:r>
    </w:p>
    <w:p w:rsidR="0034057E" w:rsidRPr="001E2896" w:rsidRDefault="0034057E">
      <w:pPr>
        <w:widowControl/>
        <w:spacing w:line="240" w:lineRule="auto"/>
        <w:jc w:val="left"/>
      </w:pPr>
    </w:p>
    <w:p w:rsidR="00735244" w:rsidRDefault="00735244" w:rsidP="00735244">
      <w:pPr>
        <w:pStyle w:val="af4"/>
        <w:spacing w:before="156"/>
      </w:pPr>
      <w:bookmarkStart w:id="24" w:name="_Toc500444783"/>
      <w:r>
        <w:rPr>
          <w:rFonts w:hint="eastAsia"/>
        </w:rPr>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69"/>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lastRenderedPageBreak/>
        <w:tab/>
      </w:r>
      <w:r w:rsidRPr="00683804">
        <w:tab/>
      </w:r>
      <w:r w:rsidRPr="00683804">
        <w:tab/>
        <w:t>}</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lastRenderedPageBreak/>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lastRenderedPageBreak/>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72"/>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lastRenderedPageBreak/>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73"/>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74"/>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75"/>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lastRenderedPageBreak/>
        <w:t>//</w:t>
      </w:r>
      <w:r w:rsidRPr="004C125D">
        <w:rPr>
          <w:rFonts w:hint="eastAsia"/>
        </w:rPr>
        <w:t>蠢蠢的分精度输出</w:t>
      </w:r>
    </w:p>
    <w:p w:rsidR="00096666" w:rsidRPr="004C125D" w:rsidRDefault="00096666" w:rsidP="004C125D">
      <w:pPr>
        <w:pStyle w:val="af9"/>
        <w:ind w:leftChars="200" w:left="480"/>
      </w:pPr>
      <w:r w:rsidRPr="004C125D">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lastRenderedPageBreak/>
        <w:tab/>
      </w:r>
      <w:r w:rsidRPr="004C125D">
        <w:tab/>
        <w:t>break;</w:t>
      </w:r>
    </w:p>
    <w:p w:rsidR="00096666" w:rsidRPr="004C125D" w:rsidRDefault="00096666" w:rsidP="004C125D">
      <w:pPr>
        <w:pStyle w:val="af9"/>
        <w:ind w:leftChars="200" w:left="480"/>
      </w:pPr>
      <w:r w:rsidRPr="004C125D">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76"/>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77"/>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lastRenderedPageBreak/>
        <w:t>help</w:t>
      </w:r>
      <w:r w:rsidRPr="000A4F52">
        <w:rPr>
          <w:rFonts w:hint="eastAsia"/>
        </w:rPr>
        <w:t>以打开帮助界面</w:t>
      </w:r>
      <w:r w:rsidRPr="000A4F52">
        <w:t>\n");</w:t>
      </w:r>
    </w:p>
    <w:p w:rsidR="00096666" w:rsidRPr="000A4F52" w:rsidRDefault="00096666" w:rsidP="000A4F52">
      <w:pPr>
        <w:pStyle w:val="af9"/>
        <w:ind w:leftChars="200" w:left="480"/>
      </w:pPr>
      <w:r w:rsidRPr="000A4F52">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8"/>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9"/>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0"/>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84"/>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6AD7" w:rsidRDefault="008D6AD7">
      <w:r>
        <w:separator/>
      </w:r>
    </w:p>
    <w:p w:rsidR="008D6AD7" w:rsidRDefault="008D6AD7"/>
  </w:endnote>
  <w:endnote w:type="continuationSeparator" w:id="0">
    <w:p w:rsidR="008D6AD7" w:rsidRDefault="008D6AD7">
      <w:r>
        <w:continuationSeparator/>
      </w:r>
    </w:p>
    <w:p w:rsidR="008D6AD7" w:rsidRDefault="008D6AD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5"/>
      <w:framePr w:wrap="around" w:vAnchor="text" w:hAnchor="margin" w:xAlign="right" w:y="1"/>
      <w:rPr>
        <w:rStyle w:val="a9"/>
      </w:rPr>
    </w:pPr>
    <w:r>
      <w:fldChar w:fldCharType="begin"/>
    </w:r>
    <w:r>
      <w:rPr>
        <w:rStyle w:val="a9"/>
      </w:rPr>
      <w:instrText xml:space="preserve">PAGE  </w:instrText>
    </w:r>
    <w:r>
      <w:fldChar w:fldCharType="end"/>
    </w:r>
  </w:p>
  <w:p w:rsidR="00B63360" w:rsidRDefault="00B63360">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5"/>
      <w:jc w:val="center"/>
    </w:pPr>
  </w:p>
  <w:p w:rsidR="00B63360" w:rsidRDefault="00B63360">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B63360" w:rsidRDefault="00B63360">
        <w:pPr>
          <w:pStyle w:val="a5"/>
          <w:jc w:val="center"/>
        </w:pPr>
        <w:r>
          <w:fldChar w:fldCharType="begin"/>
        </w:r>
        <w:r>
          <w:instrText>PAGE   \* MERGEFORMAT</w:instrText>
        </w:r>
        <w:r>
          <w:fldChar w:fldCharType="separate"/>
        </w:r>
        <w:r w:rsidR="000F313C" w:rsidRPr="000F313C">
          <w:rPr>
            <w:noProof/>
            <w:lang w:val="zh-CN"/>
          </w:rPr>
          <w:t>104</w:t>
        </w:r>
        <w:r>
          <w:fldChar w:fldCharType="end"/>
        </w:r>
      </w:p>
    </w:sdtContent>
  </w:sdt>
  <w:p w:rsidR="00B63360" w:rsidRDefault="00B63360">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6AD7" w:rsidRDefault="008D6AD7">
      <w:r>
        <w:separator/>
      </w:r>
    </w:p>
    <w:p w:rsidR="008D6AD7" w:rsidRDefault="008D6AD7"/>
  </w:footnote>
  <w:footnote w:type="continuationSeparator" w:id="0">
    <w:p w:rsidR="008D6AD7" w:rsidRDefault="008D6AD7">
      <w:r>
        <w:continuationSeparator/>
      </w:r>
    </w:p>
    <w:p w:rsidR="008D6AD7" w:rsidRDefault="008D6AD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p w:rsidR="00B63360" w:rsidRDefault="00B63360"/>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63360" w:rsidRDefault="00B63360">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02B8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8" w15:restartNumberingAfterBreak="0">
    <w:nsid w:val="1830240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15:restartNumberingAfterBreak="0">
    <w:nsid w:val="1B610C2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0"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06D2084"/>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2B0E7696"/>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3320134C"/>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43B1181A"/>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AB9555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87664D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DDC58F6"/>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17"/>
  </w:num>
  <w:num w:numId="2">
    <w:abstractNumId w:val="20"/>
  </w:num>
  <w:num w:numId="3">
    <w:abstractNumId w:val="1"/>
  </w:num>
  <w:num w:numId="4">
    <w:abstractNumId w:val="23"/>
  </w:num>
  <w:num w:numId="5">
    <w:abstractNumId w:val="14"/>
  </w:num>
  <w:num w:numId="6">
    <w:abstractNumId w:val="22"/>
  </w:num>
  <w:num w:numId="7">
    <w:abstractNumId w:val="31"/>
  </w:num>
  <w:num w:numId="8">
    <w:abstractNumId w:val="34"/>
  </w:num>
  <w:num w:numId="9">
    <w:abstractNumId w:val="5"/>
  </w:num>
  <w:num w:numId="10">
    <w:abstractNumId w:val="37"/>
  </w:num>
  <w:num w:numId="11">
    <w:abstractNumId w:val="13"/>
  </w:num>
  <w:num w:numId="12">
    <w:abstractNumId w:val="27"/>
  </w:num>
  <w:num w:numId="13">
    <w:abstractNumId w:val="3"/>
  </w:num>
  <w:num w:numId="14">
    <w:abstractNumId w:val="18"/>
  </w:num>
  <w:num w:numId="15">
    <w:abstractNumId w:val="32"/>
  </w:num>
  <w:num w:numId="16">
    <w:abstractNumId w:val="25"/>
  </w:num>
  <w:num w:numId="17">
    <w:abstractNumId w:val="12"/>
  </w:num>
  <w:num w:numId="18">
    <w:abstractNumId w:val="10"/>
  </w:num>
  <w:num w:numId="19">
    <w:abstractNumId w:val="19"/>
  </w:num>
  <w:num w:numId="20">
    <w:abstractNumId w:val="7"/>
  </w:num>
  <w:num w:numId="21">
    <w:abstractNumId w:val="16"/>
  </w:num>
  <w:num w:numId="22">
    <w:abstractNumId w:val="2"/>
  </w:num>
  <w:num w:numId="23">
    <w:abstractNumId w:val="36"/>
  </w:num>
  <w:num w:numId="24">
    <w:abstractNumId w:val="6"/>
  </w:num>
  <w:num w:numId="25">
    <w:abstractNumId w:val="28"/>
  </w:num>
  <w:num w:numId="26">
    <w:abstractNumId w:val="4"/>
  </w:num>
  <w:num w:numId="27">
    <w:abstractNumId w:val="24"/>
  </w:num>
  <w:num w:numId="28">
    <w:abstractNumId w:val="29"/>
  </w:num>
  <w:num w:numId="29">
    <w:abstractNumId w:val="8"/>
  </w:num>
  <w:num w:numId="30">
    <w:abstractNumId w:val="30"/>
  </w:num>
  <w:num w:numId="31">
    <w:abstractNumId w:val="33"/>
  </w:num>
  <w:num w:numId="32">
    <w:abstractNumId w:val="11"/>
  </w:num>
  <w:num w:numId="33">
    <w:abstractNumId w:val="9"/>
  </w:num>
  <w:num w:numId="34">
    <w:abstractNumId w:val="21"/>
  </w:num>
  <w:num w:numId="35">
    <w:abstractNumId w:val="35"/>
  </w:num>
  <w:num w:numId="36">
    <w:abstractNumId w:val="26"/>
  </w:num>
  <w:num w:numId="37">
    <w:abstractNumId w:val="15"/>
  </w:num>
  <w:num w:numId="38">
    <w:abstractNumId w:val="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484"/>
    <w:rsid w:val="00005BDD"/>
    <w:rsid w:val="00011678"/>
    <w:rsid w:val="000134DA"/>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E2D92"/>
    <w:rsid w:val="000E626F"/>
    <w:rsid w:val="000F313C"/>
    <w:rsid w:val="000F3850"/>
    <w:rsid w:val="000F3990"/>
    <w:rsid w:val="00102E78"/>
    <w:rsid w:val="0010666B"/>
    <w:rsid w:val="001104C2"/>
    <w:rsid w:val="00111D85"/>
    <w:rsid w:val="001136FD"/>
    <w:rsid w:val="0011498A"/>
    <w:rsid w:val="00127B74"/>
    <w:rsid w:val="00134C54"/>
    <w:rsid w:val="00144716"/>
    <w:rsid w:val="00151BB2"/>
    <w:rsid w:val="001548ED"/>
    <w:rsid w:val="00154E14"/>
    <w:rsid w:val="00155734"/>
    <w:rsid w:val="001560FF"/>
    <w:rsid w:val="00156E0C"/>
    <w:rsid w:val="00162DAE"/>
    <w:rsid w:val="00166E89"/>
    <w:rsid w:val="00167B33"/>
    <w:rsid w:val="0017026B"/>
    <w:rsid w:val="00172A27"/>
    <w:rsid w:val="00173060"/>
    <w:rsid w:val="001843F6"/>
    <w:rsid w:val="001A1392"/>
    <w:rsid w:val="001B4EB5"/>
    <w:rsid w:val="001C3B37"/>
    <w:rsid w:val="001D0062"/>
    <w:rsid w:val="001D4840"/>
    <w:rsid w:val="001E2896"/>
    <w:rsid w:val="001E43C5"/>
    <w:rsid w:val="001E4D2F"/>
    <w:rsid w:val="001F2ABD"/>
    <w:rsid w:val="002144C7"/>
    <w:rsid w:val="00220880"/>
    <w:rsid w:val="00233F58"/>
    <w:rsid w:val="00236824"/>
    <w:rsid w:val="00237585"/>
    <w:rsid w:val="00245127"/>
    <w:rsid w:val="0025002A"/>
    <w:rsid w:val="00250B60"/>
    <w:rsid w:val="00250C52"/>
    <w:rsid w:val="00257E97"/>
    <w:rsid w:val="00261319"/>
    <w:rsid w:val="002707C8"/>
    <w:rsid w:val="002767D8"/>
    <w:rsid w:val="00276D8F"/>
    <w:rsid w:val="002816A4"/>
    <w:rsid w:val="00284B06"/>
    <w:rsid w:val="002936DD"/>
    <w:rsid w:val="002957EE"/>
    <w:rsid w:val="002A1597"/>
    <w:rsid w:val="002A17E0"/>
    <w:rsid w:val="002B0573"/>
    <w:rsid w:val="002C2CDC"/>
    <w:rsid w:val="002C46D4"/>
    <w:rsid w:val="002F503D"/>
    <w:rsid w:val="00303960"/>
    <w:rsid w:val="00304FC5"/>
    <w:rsid w:val="00316019"/>
    <w:rsid w:val="00317598"/>
    <w:rsid w:val="00327544"/>
    <w:rsid w:val="00334ABB"/>
    <w:rsid w:val="0034057E"/>
    <w:rsid w:val="00352E47"/>
    <w:rsid w:val="003558FA"/>
    <w:rsid w:val="00361A43"/>
    <w:rsid w:val="00364B00"/>
    <w:rsid w:val="00375AC6"/>
    <w:rsid w:val="00391561"/>
    <w:rsid w:val="0039156F"/>
    <w:rsid w:val="00391782"/>
    <w:rsid w:val="003948F4"/>
    <w:rsid w:val="003A1B77"/>
    <w:rsid w:val="003A70D1"/>
    <w:rsid w:val="003B32FE"/>
    <w:rsid w:val="003B77A3"/>
    <w:rsid w:val="003D01EF"/>
    <w:rsid w:val="003D7ACF"/>
    <w:rsid w:val="003E0485"/>
    <w:rsid w:val="003E4708"/>
    <w:rsid w:val="003F04B9"/>
    <w:rsid w:val="003F0F0B"/>
    <w:rsid w:val="004028A4"/>
    <w:rsid w:val="00415975"/>
    <w:rsid w:val="0042789C"/>
    <w:rsid w:val="004336F4"/>
    <w:rsid w:val="00433C48"/>
    <w:rsid w:val="00444F42"/>
    <w:rsid w:val="00445462"/>
    <w:rsid w:val="004456EB"/>
    <w:rsid w:val="00451FF7"/>
    <w:rsid w:val="004529AE"/>
    <w:rsid w:val="0046033F"/>
    <w:rsid w:val="00475DF5"/>
    <w:rsid w:val="004765B2"/>
    <w:rsid w:val="00483F92"/>
    <w:rsid w:val="00485CCB"/>
    <w:rsid w:val="0049222D"/>
    <w:rsid w:val="00493949"/>
    <w:rsid w:val="004963FF"/>
    <w:rsid w:val="004A202B"/>
    <w:rsid w:val="004A3495"/>
    <w:rsid w:val="004A4B11"/>
    <w:rsid w:val="004A6D79"/>
    <w:rsid w:val="004B18D0"/>
    <w:rsid w:val="004B2DF2"/>
    <w:rsid w:val="004B5470"/>
    <w:rsid w:val="004B6E1F"/>
    <w:rsid w:val="004C125D"/>
    <w:rsid w:val="004C17C2"/>
    <w:rsid w:val="004C31B5"/>
    <w:rsid w:val="004C6BC6"/>
    <w:rsid w:val="004C7B10"/>
    <w:rsid w:val="004C7B7E"/>
    <w:rsid w:val="004D1F5A"/>
    <w:rsid w:val="004D2EB1"/>
    <w:rsid w:val="004E0133"/>
    <w:rsid w:val="004F1D80"/>
    <w:rsid w:val="004F2F3C"/>
    <w:rsid w:val="004F7B9F"/>
    <w:rsid w:val="00501F3A"/>
    <w:rsid w:val="00513D0D"/>
    <w:rsid w:val="00535944"/>
    <w:rsid w:val="00547A51"/>
    <w:rsid w:val="005529C4"/>
    <w:rsid w:val="00552E00"/>
    <w:rsid w:val="00565011"/>
    <w:rsid w:val="0056578A"/>
    <w:rsid w:val="00571E27"/>
    <w:rsid w:val="00574F87"/>
    <w:rsid w:val="005815FE"/>
    <w:rsid w:val="00586784"/>
    <w:rsid w:val="005902B7"/>
    <w:rsid w:val="00592C5C"/>
    <w:rsid w:val="00597652"/>
    <w:rsid w:val="005A592F"/>
    <w:rsid w:val="005A5CA7"/>
    <w:rsid w:val="005A62D5"/>
    <w:rsid w:val="005A6C19"/>
    <w:rsid w:val="005B6705"/>
    <w:rsid w:val="005C1078"/>
    <w:rsid w:val="005C54E4"/>
    <w:rsid w:val="005D4F89"/>
    <w:rsid w:val="005E0717"/>
    <w:rsid w:val="005F2D0B"/>
    <w:rsid w:val="005F66CC"/>
    <w:rsid w:val="0060111F"/>
    <w:rsid w:val="006145F7"/>
    <w:rsid w:val="00617469"/>
    <w:rsid w:val="0062380D"/>
    <w:rsid w:val="00624ACF"/>
    <w:rsid w:val="006324BA"/>
    <w:rsid w:val="00634B86"/>
    <w:rsid w:val="00640941"/>
    <w:rsid w:val="00645374"/>
    <w:rsid w:val="006471F8"/>
    <w:rsid w:val="00653AD6"/>
    <w:rsid w:val="006570D9"/>
    <w:rsid w:val="006610F5"/>
    <w:rsid w:val="00663BD1"/>
    <w:rsid w:val="00672306"/>
    <w:rsid w:val="006776BC"/>
    <w:rsid w:val="00680376"/>
    <w:rsid w:val="00683804"/>
    <w:rsid w:val="006A1657"/>
    <w:rsid w:val="006A4126"/>
    <w:rsid w:val="006A6D17"/>
    <w:rsid w:val="006B0064"/>
    <w:rsid w:val="006B47F6"/>
    <w:rsid w:val="006D0D4F"/>
    <w:rsid w:val="006D3666"/>
    <w:rsid w:val="006D6B19"/>
    <w:rsid w:val="006E5EF1"/>
    <w:rsid w:val="006E7726"/>
    <w:rsid w:val="006F054C"/>
    <w:rsid w:val="006F52C0"/>
    <w:rsid w:val="006F718E"/>
    <w:rsid w:val="00701D9A"/>
    <w:rsid w:val="00704547"/>
    <w:rsid w:val="00711118"/>
    <w:rsid w:val="007211E4"/>
    <w:rsid w:val="00721AB8"/>
    <w:rsid w:val="0072308A"/>
    <w:rsid w:val="007267EF"/>
    <w:rsid w:val="00730DDE"/>
    <w:rsid w:val="00735244"/>
    <w:rsid w:val="007356E2"/>
    <w:rsid w:val="007369F1"/>
    <w:rsid w:val="00745CF2"/>
    <w:rsid w:val="007460AF"/>
    <w:rsid w:val="00760013"/>
    <w:rsid w:val="007625CC"/>
    <w:rsid w:val="007765F5"/>
    <w:rsid w:val="00782519"/>
    <w:rsid w:val="00796585"/>
    <w:rsid w:val="007B7A9B"/>
    <w:rsid w:val="007B7E1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86F1A"/>
    <w:rsid w:val="008A126E"/>
    <w:rsid w:val="008A3F72"/>
    <w:rsid w:val="008A7B8F"/>
    <w:rsid w:val="008B5952"/>
    <w:rsid w:val="008B650A"/>
    <w:rsid w:val="008C0D89"/>
    <w:rsid w:val="008C3693"/>
    <w:rsid w:val="008C520A"/>
    <w:rsid w:val="008D6AD7"/>
    <w:rsid w:val="008F4342"/>
    <w:rsid w:val="00902CFA"/>
    <w:rsid w:val="00903AF7"/>
    <w:rsid w:val="0092166A"/>
    <w:rsid w:val="009229CA"/>
    <w:rsid w:val="00930DC1"/>
    <w:rsid w:val="00946D70"/>
    <w:rsid w:val="009528E6"/>
    <w:rsid w:val="00966FC6"/>
    <w:rsid w:val="00971693"/>
    <w:rsid w:val="00991FA4"/>
    <w:rsid w:val="009A4DB1"/>
    <w:rsid w:val="009B1A77"/>
    <w:rsid w:val="009B1EC4"/>
    <w:rsid w:val="009B748C"/>
    <w:rsid w:val="009D163A"/>
    <w:rsid w:val="009D681D"/>
    <w:rsid w:val="009D6B13"/>
    <w:rsid w:val="009E4750"/>
    <w:rsid w:val="009E6C23"/>
    <w:rsid w:val="009F023A"/>
    <w:rsid w:val="009F0D8B"/>
    <w:rsid w:val="009F10F3"/>
    <w:rsid w:val="009F421D"/>
    <w:rsid w:val="009F54CF"/>
    <w:rsid w:val="009F6764"/>
    <w:rsid w:val="009F6ECF"/>
    <w:rsid w:val="009F7CD1"/>
    <w:rsid w:val="00A01B0B"/>
    <w:rsid w:val="00A07908"/>
    <w:rsid w:val="00A1287B"/>
    <w:rsid w:val="00A16134"/>
    <w:rsid w:val="00A24E8F"/>
    <w:rsid w:val="00A31354"/>
    <w:rsid w:val="00A37ED5"/>
    <w:rsid w:val="00A41227"/>
    <w:rsid w:val="00A44690"/>
    <w:rsid w:val="00A52071"/>
    <w:rsid w:val="00A60CDC"/>
    <w:rsid w:val="00A62E3F"/>
    <w:rsid w:val="00A67752"/>
    <w:rsid w:val="00A7081F"/>
    <w:rsid w:val="00A7274E"/>
    <w:rsid w:val="00A7531E"/>
    <w:rsid w:val="00A76E76"/>
    <w:rsid w:val="00A77A94"/>
    <w:rsid w:val="00A81938"/>
    <w:rsid w:val="00A83A7E"/>
    <w:rsid w:val="00A8434F"/>
    <w:rsid w:val="00A90FF2"/>
    <w:rsid w:val="00AA118A"/>
    <w:rsid w:val="00AA1B76"/>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93B"/>
    <w:rsid w:val="00B2029B"/>
    <w:rsid w:val="00B2246C"/>
    <w:rsid w:val="00B31E1E"/>
    <w:rsid w:val="00B32F0E"/>
    <w:rsid w:val="00B34A37"/>
    <w:rsid w:val="00B36A31"/>
    <w:rsid w:val="00B371FF"/>
    <w:rsid w:val="00B40C35"/>
    <w:rsid w:val="00B41FED"/>
    <w:rsid w:val="00B46611"/>
    <w:rsid w:val="00B514F3"/>
    <w:rsid w:val="00B54FDD"/>
    <w:rsid w:val="00B623C4"/>
    <w:rsid w:val="00B63360"/>
    <w:rsid w:val="00B6741A"/>
    <w:rsid w:val="00B73770"/>
    <w:rsid w:val="00B8042D"/>
    <w:rsid w:val="00B91481"/>
    <w:rsid w:val="00B9302D"/>
    <w:rsid w:val="00B93D38"/>
    <w:rsid w:val="00BA22AA"/>
    <w:rsid w:val="00BA6BDE"/>
    <w:rsid w:val="00BB09DC"/>
    <w:rsid w:val="00BB51D2"/>
    <w:rsid w:val="00BB64EB"/>
    <w:rsid w:val="00BD13ED"/>
    <w:rsid w:val="00BD4BFE"/>
    <w:rsid w:val="00BE53EC"/>
    <w:rsid w:val="00BF2B9F"/>
    <w:rsid w:val="00C06580"/>
    <w:rsid w:val="00C118E6"/>
    <w:rsid w:val="00C14FC7"/>
    <w:rsid w:val="00C268AF"/>
    <w:rsid w:val="00C27C46"/>
    <w:rsid w:val="00C3055E"/>
    <w:rsid w:val="00C31FAC"/>
    <w:rsid w:val="00C3413F"/>
    <w:rsid w:val="00C34CCC"/>
    <w:rsid w:val="00C3664A"/>
    <w:rsid w:val="00C403A4"/>
    <w:rsid w:val="00C4162B"/>
    <w:rsid w:val="00C4394B"/>
    <w:rsid w:val="00C56192"/>
    <w:rsid w:val="00C70D73"/>
    <w:rsid w:val="00C77DB2"/>
    <w:rsid w:val="00C82113"/>
    <w:rsid w:val="00C902D7"/>
    <w:rsid w:val="00C96575"/>
    <w:rsid w:val="00C96C35"/>
    <w:rsid w:val="00CA5982"/>
    <w:rsid w:val="00CC2167"/>
    <w:rsid w:val="00CC2974"/>
    <w:rsid w:val="00CC5A4F"/>
    <w:rsid w:val="00CC6B53"/>
    <w:rsid w:val="00CD6186"/>
    <w:rsid w:val="00CD752C"/>
    <w:rsid w:val="00CF4493"/>
    <w:rsid w:val="00CF759E"/>
    <w:rsid w:val="00D13153"/>
    <w:rsid w:val="00D152F3"/>
    <w:rsid w:val="00D2745D"/>
    <w:rsid w:val="00D277C0"/>
    <w:rsid w:val="00D30BA0"/>
    <w:rsid w:val="00D41B29"/>
    <w:rsid w:val="00D4247F"/>
    <w:rsid w:val="00D44C46"/>
    <w:rsid w:val="00D505AC"/>
    <w:rsid w:val="00D53712"/>
    <w:rsid w:val="00D539F7"/>
    <w:rsid w:val="00D53A04"/>
    <w:rsid w:val="00D629AD"/>
    <w:rsid w:val="00D63E48"/>
    <w:rsid w:val="00D707AF"/>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E48DD"/>
    <w:rsid w:val="00DE587F"/>
    <w:rsid w:val="00DF0A61"/>
    <w:rsid w:val="00DF2B25"/>
    <w:rsid w:val="00E0041B"/>
    <w:rsid w:val="00E00438"/>
    <w:rsid w:val="00E04780"/>
    <w:rsid w:val="00E0760A"/>
    <w:rsid w:val="00E239FB"/>
    <w:rsid w:val="00E33124"/>
    <w:rsid w:val="00E35228"/>
    <w:rsid w:val="00E35DC7"/>
    <w:rsid w:val="00E43A1F"/>
    <w:rsid w:val="00E46550"/>
    <w:rsid w:val="00E6139A"/>
    <w:rsid w:val="00E66049"/>
    <w:rsid w:val="00E662ED"/>
    <w:rsid w:val="00E7166D"/>
    <w:rsid w:val="00E744C7"/>
    <w:rsid w:val="00E7632D"/>
    <w:rsid w:val="00E82738"/>
    <w:rsid w:val="00E85151"/>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78A9"/>
    <w:rsid w:val="00F16236"/>
    <w:rsid w:val="00F214D5"/>
    <w:rsid w:val="00F31C05"/>
    <w:rsid w:val="00F372E3"/>
    <w:rsid w:val="00F47F1F"/>
    <w:rsid w:val="00F63468"/>
    <w:rsid w:val="00F64199"/>
    <w:rsid w:val="00F769BF"/>
    <w:rsid w:val="00F77F20"/>
    <w:rsid w:val="00F856CD"/>
    <w:rsid w:val="00F900AD"/>
    <w:rsid w:val="00F903BB"/>
    <w:rsid w:val="00F92CE5"/>
    <w:rsid w:val="00F94B34"/>
    <w:rsid w:val="00F94F0D"/>
    <w:rsid w:val="00F96C1B"/>
    <w:rsid w:val="00FA5CC5"/>
    <w:rsid w:val="00FA7FA2"/>
    <w:rsid w:val="00FB27F1"/>
    <w:rsid w:val="00FB5C87"/>
    <w:rsid w:val="00FC446A"/>
    <w:rsid w:val="00FC4CDF"/>
    <w:rsid w:val="00FC796D"/>
    <w:rsid w:val="00FD0B00"/>
    <w:rsid w:val="00FD171B"/>
    <w:rsid w:val="00FD4BD0"/>
    <w:rsid w:val="00FE3E81"/>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8D395C8"/>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4CCC"/>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package" Target="embeddings/Microsoft_Visio___22.vsdx"/><Relationship Id="rId170" Type="http://schemas.openxmlformats.org/officeDocument/2006/relationships/image" Target="media/image122.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4.png"/><Relationship Id="rId181" Type="http://schemas.openxmlformats.org/officeDocument/2006/relationships/image" Target="media/image127.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23.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image" Target="media/image115.png"/><Relationship Id="rId182" Type="http://schemas.openxmlformats.org/officeDocument/2006/relationships/image" Target="media/image128.png"/><Relationship Id="rId6" Type="http://schemas.openxmlformats.org/officeDocument/2006/relationships/webSettings" Target="webSettings.xml"/><Relationship Id="rId23" Type="http://schemas.openxmlformats.org/officeDocument/2006/relationships/image" Target="media/image8.png"/><Relationship Id="rId119" Type="http://schemas.openxmlformats.org/officeDocument/2006/relationships/image" Target="media/image83.emf"/><Relationship Id="rId44" Type="http://schemas.openxmlformats.org/officeDocument/2006/relationships/image" Target="media/image23.png"/><Relationship Id="rId65" Type="http://schemas.openxmlformats.org/officeDocument/2006/relationships/image" Target="media/image36.emf"/><Relationship Id="rId86" Type="http://schemas.openxmlformats.org/officeDocument/2006/relationships/image" Target="media/image54.png"/><Relationship Id="rId130" Type="http://schemas.openxmlformats.org/officeDocument/2006/relationships/image" Target="media/image92.emf"/><Relationship Id="rId151" Type="http://schemas.openxmlformats.org/officeDocument/2006/relationships/image" Target="media/image108.png"/><Relationship Id="rId172" Type="http://schemas.openxmlformats.org/officeDocument/2006/relationships/header" Target="header9.xml"/><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image" Target="media/image74.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image" Target="media/image69.png"/><Relationship Id="rId120" Type="http://schemas.openxmlformats.org/officeDocument/2006/relationships/package" Target="embeddings/Microsoft_Visio___15.vsdx"/><Relationship Id="rId125" Type="http://schemas.openxmlformats.org/officeDocument/2006/relationships/image" Target="media/image87.png"/><Relationship Id="rId141" Type="http://schemas.openxmlformats.org/officeDocument/2006/relationships/image" Target="media/image100.png"/><Relationship Id="rId146" Type="http://schemas.openxmlformats.org/officeDocument/2006/relationships/header" Target="header7.xml"/><Relationship Id="rId167" Type="http://schemas.openxmlformats.org/officeDocument/2006/relationships/image" Target="media/image120.png"/><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162" Type="http://schemas.openxmlformats.org/officeDocument/2006/relationships/image" Target="media/image116.emf"/><Relationship Id="rId183" Type="http://schemas.openxmlformats.org/officeDocument/2006/relationships/image" Target="media/image129.png"/><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package" Target="embeddings/Microsoft_Visio___16.vsdx"/><Relationship Id="rId136" Type="http://schemas.openxmlformats.org/officeDocument/2006/relationships/image" Target="media/image96.png"/><Relationship Id="rId157" Type="http://schemas.openxmlformats.org/officeDocument/2006/relationships/image" Target="media/image112.png"/><Relationship Id="rId178" Type="http://schemas.openxmlformats.org/officeDocument/2006/relationships/image" Target="media/image124.png"/><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image" Target="media/image109.emf"/><Relationship Id="rId173" Type="http://schemas.openxmlformats.org/officeDocument/2006/relationships/header" Target="header10.xml"/><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21.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package" Target="embeddings/Microsoft_Visio___23.vsdx"/><Relationship Id="rId184" Type="http://schemas.openxmlformats.org/officeDocument/2006/relationships/header" Target="header15.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13.emf"/><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package" Target="embeddings/Microsoft_Visio___20.vsdx"/><Relationship Id="rId174" Type="http://schemas.openxmlformats.org/officeDocument/2006/relationships/header" Target="header11.xml"/><Relationship Id="rId179" Type="http://schemas.openxmlformats.org/officeDocument/2006/relationships/image" Target="media/image125.png"/><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image" Target="media/image117.png"/><Relationship Id="rId169" Type="http://schemas.openxmlformats.org/officeDocument/2006/relationships/header" Target="header8.xml"/><Relationship Id="rId18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126.pn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image" Target="media/image110.png"/><Relationship Id="rId175" Type="http://schemas.openxmlformats.org/officeDocument/2006/relationships/header" Target="header12.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image" Target="media/image118.png"/><Relationship Id="rId186" Type="http://schemas.openxmlformats.org/officeDocument/2006/relationships/theme" Target="theme/theme1.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1.emf"/><Relationship Id="rId176" Type="http://schemas.openxmlformats.org/officeDocument/2006/relationships/header" Target="header13.xml"/><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image" Target="media/image119.png"/><Relationship Id="rId1" Type="http://schemas.openxmlformats.org/officeDocument/2006/relationships/customXml" Target="../customXml/item1.xml"/><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60" Type="http://schemas.openxmlformats.org/officeDocument/2006/relationships/image" Target="media/image33.wmf"/><Relationship Id="rId81" Type="http://schemas.openxmlformats.org/officeDocument/2006/relationships/image" Target="media/image49.png"/><Relationship Id="rId135" Type="http://schemas.openxmlformats.org/officeDocument/2006/relationships/image" Target="media/image95.png"/><Relationship Id="rId156" Type="http://schemas.openxmlformats.org/officeDocument/2006/relationships/package" Target="embeddings/Microsoft_Visio___21.vsdx"/><Relationship Id="rId177"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70F411-E656-4B8C-98DB-658C02F7C3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8</Pages>
  <Words>10225</Words>
  <Characters>58288</Characters>
  <Application>Microsoft Office Word</Application>
  <DocSecurity>0</DocSecurity>
  <Lines>485</Lines>
  <Paragraphs>136</Paragraphs>
  <ScaleCrop>false</ScaleCrop>
  <Company>华中科技大学</Company>
  <LinksUpToDate>false</LinksUpToDate>
  <CharactersWithSpaces>683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cp:revision>
  <dcterms:created xsi:type="dcterms:W3CDTF">2017-12-28T07:45:00Z</dcterms:created>
  <dcterms:modified xsi:type="dcterms:W3CDTF">2017-12-28T0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